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1" r:id="rId6"/>
    <p:sldId id="283" r:id="rId7"/>
    <p:sldId id="262" r:id="rId8"/>
    <p:sldId id="265" r:id="rId9"/>
    <p:sldId id="266" r:id="rId10"/>
    <p:sldId id="267" r:id="rId11"/>
    <p:sldId id="270" r:id="rId12"/>
    <p:sldId id="269" r:id="rId13"/>
    <p:sldId id="271" r:id="rId14"/>
    <p:sldId id="273" r:id="rId15"/>
    <p:sldId id="272" r:id="rId16"/>
    <p:sldId id="274" r:id="rId17"/>
    <p:sldId id="275" r:id="rId18"/>
    <p:sldId id="276" r:id="rId19"/>
    <p:sldId id="277" r:id="rId20"/>
    <p:sldId id="284" r:id="rId21"/>
    <p:sldId id="278" r:id="rId22"/>
    <p:sldId id="280" r:id="rId23"/>
    <p:sldId id="281" r:id="rId24"/>
    <p:sldId id="286" r:id="rId25"/>
    <p:sldId id="279" r:id="rId26"/>
    <p:sldId id="268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F89AD2-5C4F-43A2-8E5F-96FD4E47DEEC}" type="doc">
      <dgm:prSet loTypeId="urn:microsoft.com/office/officeart/2005/8/layout/hierarchy4" loCatId="relationship" qsTypeId="urn:microsoft.com/office/officeart/2005/8/quickstyle/3d1" qsCatId="3D" csTypeId="urn:microsoft.com/office/officeart/2005/8/colors/accent3_4" csCatId="accent3" phldr="1"/>
      <dgm:spPr/>
    </dgm:pt>
    <dgm:pt modelId="{D60D42CC-3BA8-441E-9D67-C561CE73F6C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bstract IL  and Metadata</a:t>
          </a:r>
          <a:endParaRPr lang="en-US" sz="24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449834F-EC15-48EE-86F1-E20679AE3467}" type="parTrans" cxnId="{892337BA-8561-4729-9A8A-F56DEFDE8646}">
      <dgm:prSet/>
      <dgm:spPr/>
      <dgm:t>
        <a:bodyPr/>
        <a:lstStyle/>
        <a:p>
          <a:endParaRPr lang="en-US"/>
        </a:p>
      </dgm:t>
    </dgm:pt>
    <dgm:pt modelId="{B5180C02-AEA5-4761-BA79-A10865895004}" type="sibTrans" cxnId="{892337BA-8561-4729-9A8A-F56DEFDE8646}">
      <dgm:prSet/>
      <dgm:spPr/>
      <dgm:t>
        <a:bodyPr/>
        <a:lstStyle/>
        <a:p>
          <a:endParaRPr lang="en-US"/>
        </a:p>
      </dgm:t>
    </dgm:pt>
    <dgm:pt modelId="{EF760584-F1F3-4F07-BFF4-F1FF9F136E52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tx1"/>
              </a:solidFill>
            </a:rPr>
            <a:t>Code Providers</a:t>
          </a:r>
          <a:endParaRPr lang="en-US" sz="2400" dirty="0">
            <a:solidFill>
              <a:schemeClr val="tx1"/>
            </a:solidFill>
          </a:endParaRPr>
        </a:p>
      </dgm:t>
    </dgm:pt>
    <dgm:pt modelId="{2C46E960-3B51-4CD4-B2C6-B2F430F56D82}" type="parTrans" cxnId="{89B45A7A-A83B-42F6-9349-0BD028197C01}">
      <dgm:prSet/>
      <dgm:spPr/>
      <dgm:t>
        <a:bodyPr/>
        <a:lstStyle/>
        <a:p>
          <a:endParaRPr lang="en-US"/>
        </a:p>
      </dgm:t>
    </dgm:pt>
    <dgm:pt modelId="{6969792B-2148-46F8-BD29-9855E7411C71}" type="sibTrans" cxnId="{89B45A7A-A83B-42F6-9349-0BD028197C01}">
      <dgm:prSet/>
      <dgm:spPr/>
      <dgm:t>
        <a:bodyPr/>
        <a:lstStyle/>
        <a:p>
          <a:endParaRPr lang="en-US"/>
        </a:p>
      </dgm:t>
    </dgm:pt>
    <dgm:pt modelId="{207F8FBC-9DFC-4778-8377-718663E292B9}" type="pres">
      <dgm:prSet presAssocID="{D4F89AD2-5C4F-43A2-8E5F-96FD4E47DEEC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71A1E9B5-AFA5-4A26-BC7A-9156C8A553B8}" type="pres">
      <dgm:prSet presAssocID="{D60D42CC-3BA8-441E-9D67-C561CE73F6C8}" presName="vertOne" presStyleCnt="0"/>
      <dgm:spPr/>
    </dgm:pt>
    <dgm:pt modelId="{0E4DF6C5-5968-48D9-8A4A-BBB958C80F5B}" type="pres">
      <dgm:prSet presAssocID="{D60D42CC-3BA8-441E-9D67-C561CE73F6C8}" presName="txOne" presStyleLbl="node0" presStyleIdx="0" presStyleCnt="1" custScaleY="17594" custLinFactY="-14612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0D2B2F8-986B-4246-9027-FD6BC68D087A}" type="pres">
      <dgm:prSet presAssocID="{D60D42CC-3BA8-441E-9D67-C561CE73F6C8}" presName="parTransOne" presStyleCnt="0"/>
      <dgm:spPr/>
    </dgm:pt>
    <dgm:pt modelId="{4189A916-9B5C-4F3C-822E-E7D4CB8411A4}" type="pres">
      <dgm:prSet presAssocID="{D60D42CC-3BA8-441E-9D67-C561CE73F6C8}" presName="horzOne" presStyleCnt="0"/>
      <dgm:spPr/>
    </dgm:pt>
    <dgm:pt modelId="{089E650A-0454-4203-AD1D-FAC86BAD7AE5}" type="pres">
      <dgm:prSet presAssocID="{EF760584-F1F3-4F07-BFF4-F1FF9F136E52}" presName="vertTwo" presStyleCnt="0"/>
      <dgm:spPr/>
    </dgm:pt>
    <dgm:pt modelId="{33EB2A9C-E064-4B1A-AD3A-211FC3A68353}" type="pres">
      <dgm:prSet presAssocID="{EF760584-F1F3-4F07-BFF4-F1FF9F136E52}" presName="txTwo" presStyleLbl="node2" presStyleIdx="0" presStyleCnt="1" custScaleY="17688" custLinFactNeighborY="-3674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6E1E7EA-0816-43D6-A0D3-94A1B76BA58A}" type="pres">
      <dgm:prSet presAssocID="{EF760584-F1F3-4F07-BFF4-F1FF9F136E52}" presName="horzTwo" presStyleCnt="0"/>
      <dgm:spPr/>
    </dgm:pt>
  </dgm:ptLst>
  <dgm:cxnLst>
    <dgm:cxn modelId="{328C15FB-1E54-4EA6-9DCC-91745C340165}" type="presOf" srcId="{D60D42CC-3BA8-441E-9D67-C561CE73F6C8}" destId="{0E4DF6C5-5968-48D9-8A4A-BBB958C80F5B}" srcOrd="0" destOrd="0" presId="urn:microsoft.com/office/officeart/2005/8/layout/hierarchy4"/>
    <dgm:cxn modelId="{89B45A7A-A83B-42F6-9349-0BD028197C01}" srcId="{D60D42CC-3BA8-441E-9D67-C561CE73F6C8}" destId="{EF760584-F1F3-4F07-BFF4-F1FF9F136E52}" srcOrd="0" destOrd="0" parTransId="{2C46E960-3B51-4CD4-B2C6-B2F430F56D82}" sibTransId="{6969792B-2148-46F8-BD29-9855E7411C71}"/>
    <dgm:cxn modelId="{CB00967E-3D67-454E-A351-C8D484D33A36}" type="presOf" srcId="{D4F89AD2-5C4F-43A2-8E5F-96FD4E47DEEC}" destId="{207F8FBC-9DFC-4778-8377-718663E292B9}" srcOrd="0" destOrd="0" presId="urn:microsoft.com/office/officeart/2005/8/layout/hierarchy4"/>
    <dgm:cxn modelId="{3284DF75-6EEB-4B71-B14C-DEA8EE2A2DBF}" type="presOf" srcId="{EF760584-F1F3-4F07-BFF4-F1FF9F136E52}" destId="{33EB2A9C-E064-4B1A-AD3A-211FC3A68353}" srcOrd="0" destOrd="0" presId="urn:microsoft.com/office/officeart/2005/8/layout/hierarchy4"/>
    <dgm:cxn modelId="{892337BA-8561-4729-9A8A-F56DEFDE8646}" srcId="{D4F89AD2-5C4F-43A2-8E5F-96FD4E47DEEC}" destId="{D60D42CC-3BA8-441E-9D67-C561CE73F6C8}" srcOrd="0" destOrd="0" parTransId="{8449834F-EC15-48EE-86F1-E20679AE3467}" sibTransId="{B5180C02-AEA5-4761-BA79-A10865895004}"/>
    <dgm:cxn modelId="{427B6373-A9C5-49F9-89EF-C4CB326AF90E}" type="presParOf" srcId="{207F8FBC-9DFC-4778-8377-718663E292B9}" destId="{71A1E9B5-AFA5-4A26-BC7A-9156C8A553B8}" srcOrd="0" destOrd="0" presId="urn:microsoft.com/office/officeart/2005/8/layout/hierarchy4"/>
    <dgm:cxn modelId="{C76C2067-01E6-45EA-9D90-FFA43A10744C}" type="presParOf" srcId="{71A1E9B5-AFA5-4A26-BC7A-9156C8A553B8}" destId="{0E4DF6C5-5968-48D9-8A4A-BBB958C80F5B}" srcOrd="0" destOrd="0" presId="urn:microsoft.com/office/officeart/2005/8/layout/hierarchy4"/>
    <dgm:cxn modelId="{8E91EC31-6F0B-4727-8649-F3902D570CEA}" type="presParOf" srcId="{71A1E9B5-AFA5-4A26-BC7A-9156C8A553B8}" destId="{50D2B2F8-986B-4246-9027-FD6BC68D087A}" srcOrd="1" destOrd="0" presId="urn:microsoft.com/office/officeart/2005/8/layout/hierarchy4"/>
    <dgm:cxn modelId="{6DD785D3-6D53-4D47-9315-AA036D469770}" type="presParOf" srcId="{71A1E9B5-AFA5-4A26-BC7A-9156C8A553B8}" destId="{4189A916-9B5C-4F3C-822E-E7D4CB8411A4}" srcOrd="2" destOrd="0" presId="urn:microsoft.com/office/officeart/2005/8/layout/hierarchy4"/>
    <dgm:cxn modelId="{64E6BD51-84F3-4480-85E6-90DFA65ABAF0}" type="presParOf" srcId="{4189A916-9B5C-4F3C-822E-E7D4CB8411A4}" destId="{089E650A-0454-4203-AD1D-FAC86BAD7AE5}" srcOrd="0" destOrd="0" presId="urn:microsoft.com/office/officeart/2005/8/layout/hierarchy4"/>
    <dgm:cxn modelId="{AB89DF52-C211-4CD6-8188-8476CBB28634}" type="presParOf" srcId="{089E650A-0454-4203-AD1D-FAC86BAD7AE5}" destId="{33EB2A9C-E064-4B1A-AD3A-211FC3A68353}" srcOrd="0" destOrd="0" presId="urn:microsoft.com/office/officeart/2005/8/layout/hierarchy4"/>
    <dgm:cxn modelId="{E7C2D59D-C2A1-47CB-8B4D-6DF8B6F0E11E}" type="presParOf" srcId="{089E650A-0454-4203-AD1D-FAC86BAD7AE5}" destId="{A6E1E7EA-0816-43D6-A0D3-94A1B76BA58A}" srcOrd="1" destOrd="0" presId="urn:microsoft.com/office/officeart/2005/8/layout/hierarchy4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F89AD2-5C4F-43A2-8E5F-96FD4E47DEEC}" type="doc">
      <dgm:prSet loTypeId="urn:microsoft.com/office/officeart/2005/8/layout/hierarchy4" loCatId="relationship" qsTypeId="urn:microsoft.com/office/officeart/2005/8/quickstyle/3d1" qsCatId="3D" csTypeId="urn:microsoft.com/office/officeart/2005/8/colors/accent1_3" csCatId="accent1" phldr="1"/>
      <dgm:spPr/>
    </dgm:pt>
    <dgm:pt modelId="{D60D42CC-3BA8-441E-9D67-C561CE73F6C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tx1"/>
              </a:solidFill>
            </a:rPr>
            <a:t>Value IL (heap eliminated)</a:t>
          </a:r>
          <a:endParaRPr lang="en-US" sz="2400" dirty="0">
            <a:solidFill>
              <a:schemeClr val="tx1"/>
            </a:solidFill>
          </a:endParaRPr>
        </a:p>
      </dgm:t>
    </dgm:pt>
    <dgm:pt modelId="{8449834F-EC15-48EE-86F1-E20679AE3467}" type="parTrans" cxnId="{892337BA-8561-4729-9A8A-F56DEFDE8646}">
      <dgm:prSet/>
      <dgm:spPr/>
      <dgm:t>
        <a:bodyPr/>
        <a:lstStyle/>
        <a:p>
          <a:endParaRPr lang="en-US"/>
        </a:p>
      </dgm:t>
    </dgm:pt>
    <dgm:pt modelId="{B5180C02-AEA5-4761-BA79-A10865895004}" type="sibTrans" cxnId="{892337BA-8561-4729-9A8A-F56DEFDE8646}">
      <dgm:prSet/>
      <dgm:spPr/>
      <dgm:t>
        <a:bodyPr/>
        <a:lstStyle/>
        <a:p>
          <a:endParaRPr lang="en-US"/>
        </a:p>
      </dgm:t>
    </dgm:pt>
    <dgm:pt modelId="{A9EB7F28-83DB-4E64-B070-A7C52CE8809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Method Body</a:t>
          </a:r>
          <a:endParaRPr lang="en-US" dirty="0">
            <a:solidFill>
              <a:schemeClr val="tx1"/>
            </a:solidFill>
          </a:endParaRPr>
        </a:p>
      </dgm:t>
    </dgm:pt>
    <dgm:pt modelId="{B5506412-DB0D-4199-834A-3E40E375DC64}" type="parTrans" cxnId="{7408A675-E861-41C5-9F03-AE01D0549132}">
      <dgm:prSet/>
      <dgm:spPr/>
      <dgm:t>
        <a:bodyPr/>
        <a:lstStyle/>
        <a:p>
          <a:endParaRPr lang="en-US"/>
        </a:p>
      </dgm:t>
    </dgm:pt>
    <dgm:pt modelId="{E50996F5-BF74-414A-924C-AE2363AAC2DF}" type="sibTrans" cxnId="{7408A675-E861-41C5-9F03-AE01D0549132}">
      <dgm:prSet/>
      <dgm:spPr/>
      <dgm:t>
        <a:bodyPr/>
        <a:lstStyle/>
        <a:p>
          <a:endParaRPr lang="en-US"/>
        </a:p>
      </dgm:t>
    </dgm:pt>
    <dgm:pt modelId="{6C1A2F04-F9AC-4EC3-954A-93FD778C197A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xpression IL (expression recovered)</a:t>
          </a:r>
          <a:endParaRPr lang="en-US" sz="24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683D1C5-2EF1-450D-BF30-51C19B9364AB}" type="parTrans" cxnId="{2DC31500-8512-41F7-859A-641AF56D283D}">
      <dgm:prSet/>
      <dgm:spPr/>
      <dgm:t>
        <a:bodyPr/>
        <a:lstStyle/>
        <a:p>
          <a:endParaRPr lang="en-US"/>
        </a:p>
      </dgm:t>
    </dgm:pt>
    <dgm:pt modelId="{69CD2CD4-82B0-49E2-BA56-6F7AFE6361BD}" type="sibTrans" cxnId="{2DC31500-8512-41F7-859A-641AF56D283D}">
      <dgm:prSet/>
      <dgm:spPr/>
      <dgm:t>
        <a:bodyPr/>
        <a:lstStyle/>
        <a:p>
          <a:endParaRPr lang="en-US"/>
        </a:p>
      </dgm:t>
    </dgm:pt>
    <dgm:pt modelId="{A186A6F7-1A68-40CF-99A9-278EF551D6D3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tx1"/>
              </a:solidFill>
            </a:rPr>
            <a:t>Control Flow Graph</a:t>
          </a:r>
          <a:endParaRPr lang="en-US" sz="2400" dirty="0">
            <a:solidFill>
              <a:schemeClr val="tx1"/>
            </a:solidFill>
          </a:endParaRPr>
        </a:p>
      </dgm:t>
    </dgm:pt>
    <dgm:pt modelId="{65A86442-1D9A-4F6A-BDEC-603E880FCD35}" type="parTrans" cxnId="{8B603772-E7DF-45C9-953B-0C3B94611400}">
      <dgm:prSet/>
      <dgm:spPr/>
      <dgm:t>
        <a:bodyPr/>
        <a:lstStyle/>
        <a:p>
          <a:endParaRPr lang="en-US"/>
        </a:p>
      </dgm:t>
    </dgm:pt>
    <dgm:pt modelId="{0C9EE949-79D4-4153-A44A-A2DC51F1B7E5}" type="sibTrans" cxnId="{8B603772-E7DF-45C9-953B-0C3B94611400}">
      <dgm:prSet/>
      <dgm:spPr/>
      <dgm:t>
        <a:bodyPr/>
        <a:lstStyle/>
        <a:p>
          <a:endParaRPr lang="en-US"/>
        </a:p>
      </dgm:t>
    </dgm:pt>
    <dgm:pt modelId="{8CADA028-CAD4-483C-B2F7-ACDB4D720495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tx1"/>
              </a:solidFill>
            </a:rPr>
            <a:t>Temp IL (stack eliminated)</a:t>
          </a:r>
          <a:endParaRPr lang="en-US" sz="2400" dirty="0">
            <a:solidFill>
              <a:schemeClr val="tx1"/>
            </a:solidFill>
          </a:endParaRPr>
        </a:p>
      </dgm:t>
    </dgm:pt>
    <dgm:pt modelId="{720D79EB-8058-4F2B-A9C9-DEAC7D242B3B}" type="parTrans" cxnId="{18FC5014-6E71-429C-9496-0D250C0A98F7}">
      <dgm:prSet/>
      <dgm:spPr/>
      <dgm:t>
        <a:bodyPr/>
        <a:lstStyle/>
        <a:p>
          <a:endParaRPr lang="en-US"/>
        </a:p>
      </dgm:t>
    </dgm:pt>
    <dgm:pt modelId="{17AD92DC-C8BC-4CDE-92D6-CC00C4491BCA}" type="sibTrans" cxnId="{18FC5014-6E71-429C-9496-0D250C0A98F7}">
      <dgm:prSet/>
      <dgm:spPr/>
      <dgm:t>
        <a:bodyPr/>
        <a:lstStyle/>
        <a:p>
          <a:endParaRPr lang="en-US"/>
        </a:p>
      </dgm:t>
    </dgm:pt>
    <dgm:pt modelId="{6B7D791E-6621-4769-8702-9D2A3E35A4B1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Fault/Finally Handler</a:t>
          </a:r>
          <a:endParaRPr lang="en-US" dirty="0">
            <a:solidFill>
              <a:schemeClr val="tx1"/>
            </a:solidFill>
          </a:endParaRPr>
        </a:p>
      </dgm:t>
    </dgm:pt>
    <dgm:pt modelId="{E4B7758C-6996-4BE2-8A1B-592010D643A3}" type="parTrans" cxnId="{D1A82538-1029-4D1E-988B-66DB726D306D}">
      <dgm:prSet/>
      <dgm:spPr/>
      <dgm:t>
        <a:bodyPr/>
        <a:lstStyle/>
        <a:p>
          <a:endParaRPr lang="en-US"/>
        </a:p>
      </dgm:t>
    </dgm:pt>
    <dgm:pt modelId="{67B916E3-7203-469F-B8E1-510AE49E2473}" type="sibTrans" cxnId="{D1A82538-1029-4D1E-988B-66DB726D306D}">
      <dgm:prSet/>
      <dgm:spPr/>
      <dgm:t>
        <a:bodyPr/>
        <a:lstStyle/>
        <a:p>
          <a:endParaRPr lang="en-US"/>
        </a:p>
      </dgm:t>
    </dgm:pt>
    <dgm:pt modelId="{9C8ADC45-44E7-4D65-9937-C37B4D7A8323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Pre/Post Invariant</a:t>
          </a:r>
          <a:endParaRPr lang="en-US" dirty="0">
            <a:solidFill>
              <a:schemeClr val="tx1"/>
            </a:solidFill>
          </a:endParaRPr>
        </a:p>
      </dgm:t>
    </dgm:pt>
    <dgm:pt modelId="{C05E1448-3FCD-4A74-8B29-44E5DDE6BE6A}" type="parTrans" cxnId="{B7A19102-FBCD-4EB1-ABFD-3133EC4EF5AD}">
      <dgm:prSet/>
      <dgm:spPr/>
      <dgm:t>
        <a:bodyPr/>
        <a:lstStyle/>
        <a:p>
          <a:endParaRPr lang="en-US"/>
        </a:p>
      </dgm:t>
    </dgm:pt>
    <dgm:pt modelId="{E18DD703-75DE-493B-B033-7485D0EE9504}" type="sibTrans" cxnId="{B7A19102-FBCD-4EB1-ABFD-3133EC4EF5AD}">
      <dgm:prSet/>
      <dgm:spPr/>
      <dgm:t>
        <a:bodyPr/>
        <a:lstStyle/>
        <a:p>
          <a:endParaRPr lang="en-US"/>
        </a:p>
      </dgm:t>
    </dgm:pt>
    <dgm:pt modelId="{207F8FBC-9DFC-4778-8377-718663E292B9}" type="pres">
      <dgm:prSet presAssocID="{D4F89AD2-5C4F-43A2-8E5F-96FD4E47DEEC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757167F8-010A-485D-A502-B06D20290BFE}" type="pres">
      <dgm:prSet presAssocID="{6C1A2F04-F9AC-4EC3-954A-93FD778C197A}" presName="vertOne" presStyleCnt="0"/>
      <dgm:spPr/>
    </dgm:pt>
    <dgm:pt modelId="{A6CE4377-9C4D-472D-8497-F5534C545346}" type="pres">
      <dgm:prSet presAssocID="{6C1A2F04-F9AC-4EC3-954A-93FD778C197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9D022D1-0CA3-4E50-9D65-ED16FF02E86E}" type="pres">
      <dgm:prSet presAssocID="{6C1A2F04-F9AC-4EC3-954A-93FD778C197A}" presName="parTransOne" presStyleCnt="0"/>
      <dgm:spPr/>
    </dgm:pt>
    <dgm:pt modelId="{19BF33E4-BC24-4BB4-9EAA-E9215E20C03C}" type="pres">
      <dgm:prSet presAssocID="{6C1A2F04-F9AC-4EC3-954A-93FD778C197A}" presName="horzOne" presStyleCnt="0"/>
      <dgm:spPr/>
    </dgm:pt>
    <dgm:pt modelId="{02FE12AB-2649-49C7-8D35-FC687C515FB3}" type="pres">
      <dgm:prSet presAssocID="{D60D42CC-3BA8-441E-9D67-C561CE73F6C8}" presName="vertTwo" presStyleCnt="0"/>
      <dgm:spPr/>
    </dgm:pt>
    <dgm:pt modelId="{020ED6BC-D84A-40CE-80B2-899E7DA5D6D4}" type="pres">
      <dgm:prSet presAssocID="{D60D42CC-3BA8-441E-9D67-C561CE73F6C8}" presName="txTwo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1DD8B1-8DF3-467F-9916-279098D85FD8}" type="pres">
      <dgm:prSet presAssocID="{D60D42CC-3BA8-441E-9D67-C561CE73F6C8}" presName="parTransTwo" presStyleCnt="0"/>
      <dgm:spPr/>
    </dgm:pt>
    <dgm:pt modelId="{2EADD289-C862-4990-BD8F-0295419869B2}" type="pres">
      <dgm:prSet presAssocID="{D60D42CC-3BA8-441E-9D67-C561CE73F6C8}" presName="horzTwo" presStyleCnt="0"/>
      <dgm:spPr/>
    </dgm:pt>
    <dgm:pt modelId="{B09B3C3E-96AF-4796-BADD-7DDD27C39035}" type="pres">
      <dgm:prSet presAssocID="{8CADA028-CAD4-483C-B2F7-ACDB4D720495}" presName="vertThree" presStyleCnt="0"/>
      <dgm:spPr/>
    </dgm:pt>
    <dgm:pt modelId="{07748613-64E7-4F35-B652-629FDC834933}" type="pres">
      <dgm:prSet presAssocID="{8CADA028-CAD4-483C-B2F7-ACDB4D720495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971C55F-02D4-4D98-9068-ED0B3EE4027D}" type="pres">
      <dgm:prSet presAssocID="{8CADA028-CAD4-483C-B2F7-ACDB4D720495}" presName="parTransThree" presStyleCnt="0"/>
      <dgm:spPr/>
    </dgm:pt>
    <dgm:pt modelId="{BD62198A-A128-4B55-B6F2-97D6FC9B65CC}" type="pres">
      <dgm:prSet presAssocID="{8CADA028-CAD4-483C-B2F7-ACDB4D720495}" presName="horzThree" presStyleCnt="0"/>
      <dgm:spPr/>
    </dgm:pt>
    <dgm:pt modelId="{340C9F2C-A2F7-4F0B-9128-173988E4A8D8}" type="pres">
      <dgm:prSet presAssocID="{A186A6F7-1A68-40CF-99A9-278EF551D6D3}" presName="vertFour" presStyleCnt="0">
        <dgm:presLayoutVars>
          <dgm:chPref val="3"/>
        </dgm:presLayoutVars>
      </dgm:prSet>
      <dgm:spPr/>
    </dgm:pt>
    <dgm:pt modelId="{F11529CB-68CE-4E10-8EB3-CEE8992B0DD3}" type="pres">
      <dgm:prSet presAssocID="{A186A6F7-1A68-40CF-99A9-278EF551D6D3}" presName="txFour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CF6470-7B4A-4EA9-BBE6-C603699B896D}" type="pres">
      <dgm:prSet presAssocID="{A186A6F7-1A68-40CF-99A9-278EF551D6D3}" presName="parTransFour" presStyleCnt="0"/>
      <dgm:spPr/>
    </dgm:pt>
    <dgm:pt modelId="{53C9C2F8-AB60-4C1B-951F-24A226854FF5}" type="pres">
      <dgm:prSet presAssocID="{A186A6F7-1A68-40CF-99A9-278EF551D6D3}" presName="horzFour" presStyleCnt="0"/>
      <dgm:spPr/>
    </dgm:pt>
    <dgm:pt modelId="{7CD829F8-726A-451A-9348-29485E357D34}" type="pres">
      <dgm:prSet presAssocID="{A9EB7F28-83DB-4E64-B070-A7C52CE8809B}" presName="vertFour" presStyleCnt="0">
        <dgm:presLayoutVars>
          <dgm:chPref val="3"/>
        </dgm:presLayoutVars>
      </dgm:prSet>
      <dgm:spPr/>
    </dgm:pt>
    <dgm:pt modelId="{155A983F-3BDF-48A7-809C-6017E958EE33}" type="pres">
      <dgm:prSet presAssocID="{A9EB7F28-83DB-4E64-B070-A7C52CE8809B}" presName="txFour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A20493D-2265-43BD-853D-8ADFE5F3E34D}" type="pres">
      <dgm:prSet presAssocID="{A9EB7F28-83DB-4E64-B070-A7C52CE8809B}" presName="horzFour" presStyleCnt="0"/>
      <dgm:spPr/>
    </dgm:pt>
    <dgm:pt modelId="{47E7CA84-86E0-4418-8215-B2EBD05A3131}" type="pres">
      <dgm:prSet presAssocID="{E50996F5-BF74-414A-924C-AE2363AAC2DF}" presName="sibSpaceFour" presStyleCnt="0"/>
      <dgm:spPr/>
    </dgm:pt>
    <dgm:pt modelId="{7BA1E75B-3134-41C7-8290-0D6712FA043B}" type="pres">
      <dgm:prSet presAssocID="{6B7D791E-6621-4769-8702-9D2A3E35A4B1}" presName="vertFour" presStyleCnt="0">
        <dgm:presLayoutVars>
          <dgm:chPref val="3"/>
        </dgm:presLayoutVars>
      </dgm:prSet>
      <dgm:spPr/>
    </dgm:pt>
    <dgm:pt modelId="{CE683AB2-955D-4EF3-BE4A-5813EE8C2116}" type="pres">
      <dgm:prSet presAssocID="{6B7D791E-6621-4769-8702-9D2A3E35A4B1}" presName="txFour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040BDC9-B64A-4DE7-832A-E3365035AAFC}" type="pres">
      <dgm:prSet presAssocID="{6B7D791E-6621-4769-8702-9D2A3E35A4B1}" presName="horzFour" presStyleCnt="0"/>
      <dgm:spPr/>
    </dgm:pt>
    <dgm:pt modelId="{18F3BD82-326D-4CED-9D57-ACE9A3621024}" type="pres">
      <dgm:prSet presAssocID="{67B916E3-7203-469F-B8E1-510AE49E2473}" presName="sibSpaceFour" presStyleCnt="0"/>
      <dgm:spPr/>
    </dgm:pt>
    <dgm:pt modelId="{E9E0A2D8-FF4C-4F51-B86B-68D88E044153}" type="pres">
      <dgm:prSet presAssocID="{9C8ADC45-44E7-4D65-9937-C37B4D7A8323}" presName="vertFour" presStyleCnt="0">
        <dgm:presLayoutVars>
          <dgm:chPref val="3"/>
        </dgm:presLayoutVars>
      </dgm:prSet>
      <dgm:spPr/>
    </dgm:pt>
    <dgm:pt modelId="{D525233E-1B5C-4101-AEA9-AB9394B056B2}" type="pres">
      <dgm:prSet presAssocID="{9C8ADC45-44E7-4D65-9937-C37B4D7A8323}" presName="txFour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9ECE77-C5F9-4669-B930-EFA6ECCF767C}" type="pres">
      <dgm:prSet presAssocID="{9C8ADC45-44E7-4D65-9937-C37B4D7A8323}" presName="horzFour" presStyleCnt="0"/>
      <dgm:spPr/>
    </dgm:pt>
  </dgm:ptLst>
  <dgm:cxnLst>
    <dgm:cxn modelId="{18FC5014-6E71-429C-9496-0D250C0A98F7}" srcId="{D60D42CC-3BA8-441E-9D67-C561CE73F6C8}" destId="{8CADA028-CAD4-483C-B2F7-ACDB4D720495}" srcOrd="0" destOrd="0" parTransId="{720D79EB-8058-4F2B-A9C9-DEAC7D242B3B}" sibTransId="{17AD92DC-C8BC-4CDE-92D6-CC00C4491BCA}"/>
    <dgm:cxn modelId="{5A093DAA-1E7C-4B70-BB23-142869125615}" type="presOf" srcId="{A9EB7F28-83DB-4E64-B070-A7C52CE8809B}" destId="{155A983F-3BDF-48A7-809C-6017E958EE33}" srcOrd="0" destOrd="0" presId="urn:microsoft.com/office/officeart/2005/8/layout/hierarchy4"/>
    <dgm:cxn modelId="{7408A675-E861-41C5-9F03-AE01D0549132}" srcId="{A186A6F7-1A68-40CF-99A9-278EF551D6D3}" destId="{A9EB7F28-83DB-4E64-B070-A7C52CE8809B}" srcOrd="0" destOrd="0" parTransId="{B5506412-DB0D-4199-834A-3E40E375DC64}" sibTransId="{E50996F5-BF74-414A-924C-AE2363AAC2DF}"/>
    <dgm:cxn modelId="{2FE3C0DA-DCE1-4867-95BB-9303E77F96C7}" type="presOf" srcId="{8CADA028-CAD4-483C-B2F7-ACDB4D720495}" destId="{07748613-64E7-4F35-B652-629FDC834933}" srcOrd="0" destOrd="0" presId="urn:microsoft.com/office/officeart/2005/8/layout/hierarchy4"/>
    <dgm:cxn modelId="{2DC31500-8512-41F7-859A-641AF56D283D}" srcId="{D4F89AD2-5C4F-43A2-8E5F-96FD4E47DEEC}" destId="{6C1A2F04-F9AC-4EC3-954A-93FD778C197A}" srcOrd="0" destOrd="0" parTransId="{9683D1C5-2EF1-450D-BF30-51C19B9364AB}" sibTransId="{69CD2CD4-82B0-49E2-BA56-6F7AFE6361BD}"/>
    <dgm:cxn modelId="{795A8492-628D-4CFF-BD98-D1406955B7D0}" type="presOf" srcId="{6B7D791E-6621-4769-8702-9D2A3E35A4B1}" destId="{CE683AB2-955D-4EF3-BE4A-5813EE8C2116}" srcOrd="0" destOrd="0" presId="urn:microsoft.com/office/officeart/2005/8/layout/hierarchy4"/>
    <dgm:cxn modelId="{DA68795D-BB8E-4CC3-B987-B2ADDB75E2B0}" type="presOf" srcId="{6C1A2F04-F9AC-4EC3-954A-93FD778C197A}" destId="{A6CE4377-9C4D-472D-8497-F5534C545346}" srcOrd="0" destOrd="0" presId="urn:microsoft.com/office/officeart/2005/8/layout/hierarchy4"/>
    <dgm:cxn modelId="{B7A19102-FBCD-4EB1-ABFD-3133EC4EF5AD}" srcId="{A186A6F7-1A68-40CF-99A9-278EF551D6D3}" destId="{9C8ADC45-44E7-4D65-9937-C37B4D7A8323}" srcOrd="2" destOrd="0" parTransId="{C05E1448-3FCD-4A74-8B29-44E5DDE6BE6A}" sibTransId="{E18DD703-75DE-493B-B033-7485D0EE9504}"/>
    <dgm:cxn modelId="{7073FB59-40BE-40CB-9FDB-D51008F8DFCB}" type="presOf" srcId="{D4F89AD2-5C4F-43A2-8E5F-96FD4E47DEEC}" destId="{207F8FBC-9DFC-4778-8377-718663E292B9}" srcOrd="0" destOrd="0" presId="urn:microsoft.com/office/officeart/2005/8/layout/hierarchy4"/>
    <dgm:cxn modelId="{8B603772-E7DF-45C9-953B-0C3B94611400}" srcId="{8CADA028-CAD4-483C-B2F7-ACDB4D720495}" destId="{A186A6F7-1A68-40CF-99A9-278EF551D6D3}" srcOrd="0" destOrd="0" parTransId="{65A86442-1D9A-4F6A-BDEC-603E880FCD35}" sibTransId="{0C9EE949-79D4-4153-A44A-A2DC51F1B7E5}"/>
    <dgm:cxn modelId="{D1A82538-1029-4D1E-988B-66DB726D306D}" srcId="{A186A6F7-1A68-40CF-99A9-278EF551D6D3}" destId="{6B7D791E-6621-4769-8702-9D2A3E35A4B1}" srcOrd="1" destOrd="0" parTransId="{E4B7758C-6996-4BE2-8A1B-592010D643A3}" sibTransId="{67B916E3-7203-469F-B8E1-510AE49E2473}"/>
    <dgm:cxn modelId="{D6610C1E-6DCD-4858-96D7-B88DC965ACAD}" type="presOf" srcId="{D60D42CC-3BA8-441E-9D67-C561CE73F6C8}" destId="{020ED6BC-D84A-40CE-80B2-899E7DA5D6D4}" srcOrd="0" destOrd="0" presId="urn:microsoft.com/office/officeart/2005/8/layout/hierarchy4"/>
    <dgm:cxn modelId="{E0F1880F-2C46-447F-AD48-3EBD6A454FA8}" type="presOf" srcId="{9C8ADC45-44E7-4D65-9937-C37B4D7A8323}" destId="{D525233E-1B5C-4101-AEA9-AB9394B056B2}" srcOrd="0" destOrd="0" presId="urn:microsoft.com/office/officeart/2005/8/layout/hierarchy4"/>
    <dgm:cxn modelId="{892337BA-8561-4729-9A8A-F56DEFDE8646}" srcId="{6C1A2F04-F9AC-4EC3-954A-93FD778C197A}" destId="{D60D42CC-3BA8-441E-9D67-C561CE73F6C8}" srcOrd="0" destOrd="0" parTransId="{8449834F-EC15-48EE-86F1-E20679AE3467}" sibTransId="{B5180C02-AEA5-4761-BA79-A10865895004}"/>
    <dgm:cxn modelId="{A12779E0-D9A0-433E-BF76-971F0B654FE8}" type="presOf" srcId="{A186A6F7-1A68-40CF-99A9-278EF551D6D3}" destId="{F11529CB-68CE-4E10-8EB3-CEE8992B0DD3}" srcOrd="0" destOrd="0" presId="urn:microsoft.com/office/officeart/2005/8/layout/hierarchy4"/>
    <dgm:cxn modelId="{EA1390E7-F97F-4026-941F-4E3537C5ED4C}" type="presParOf" srcId="{207F8FBC-9DFC-4778-8377-718663E292B9}" destId="{757167F8-010A-485D-A502-B06D20290BFE}" srcOrd="0" destOrd="0" presId="urn:microsoft.com/office/officeart/2005/8/layout/hierarchy4"/>
    <dgm:cxn modelId="{26D196A2-675C-4EE5-B72E-D8B3352B181A}" type="presParOf" srcId="{757167F8-010A-485D-A502-B06D20290BFE}" destId="{A6CE4377-9C4D-472D-8497-F5534C545346}" srcOrd="0" destOrd="0" presId="urn:microsoft.com/office/officeart/2005/8/layout/hierarchy4"/>
    <dgm:cxn modelId="{17142ED7-0841-4CCB-B81E-E7CB42E16265}" type="presParOf" srcId="{757167F8-010A-485D-A502-B06D20290BFE}" destId="{D9D022D1-0CA3-4E50-9D65-ED16FF02E86E}" srcOrd="1" destOrd="0" presId="urn:microsoft.com/office/officeart/2005/8/layout/hierarchy4"/>
    <dgm:cxn modelId="{C840D169-DB49-432C-8F43-971F70876C8D}" type="presParOf" srcId="{757167F8-010A-485D-A502-B06D20290BFE}" destId="{19BF33E4-BC24-4BB4-9EAA-E9215E20C03C}" srcOrd="2" destOrd="0" presId="urn:microsoft.com/office/officeart/2005/8/layout/hierarchy4"/>
    <dgm:cxn modelId="{574A5C96-83C4-48F4-AD1A-0C5ED7060A8E}" type="presParOf" srcId="{19BF33E4-BC24-4BB4-9EAA-E9215E20C03C}" destId="{02FE12AB-2649-49C7-8D35-FC687C515FB3}" srcOrd="0" destOrd="0" presId="urn:microsoft.com/office/officeart/2005/8/layout/hierarchy4"/>
    <dgm:cxn modelId="{CE203BE1-6CD6-4EC8-A82E-ABD36BC70E9C}" type="presParOf" srcId="{02FE12AB-2649-49C7-8D35-FC687C515FB3}" destId="{020ED6BC-D84A-40CE-80B2-899E7DA5D6D4}" srcOrd="0" destOrd="0" presId="urn:microsoft.com/office/officeart/2005/8/layout/hierarchy4"/>
    <dgm:cxn modelId="{82B7698C-BDC0-4E68-A5A0-834EB95FEA5D}" type="presParOf" srcId="{02FE12AB-2649-49C7-8D35-FC687C515FB3}" destId="{621DD8B1-8DF3-467F-9916-279098D85FD8}" srcOrd="1" destOrd="0" presId="urn:microsoft.com/office/officeart/2005/8/layout/hierarchy4"/>
    <dgm:cxn modelId="{2D8B18BA-2BED-40C6-AA3B-C17CCCD9B06C}" type="presParOf" srcId="{02FE12AB-2649-49C7-8D35-FC687C515FB3}" destId="{2EADD289-C862-4990-BD8F-0295419869B2}" srcOrd="2" destOrd="0" presId="urn:microsoft.com/office/officeart/2005/8/layout/hierarchy4"/>
    <dgm:cxn modelId="{CC208626-502E-442A-B001-22D9E2A971A9}" type="presParOf" srcId="{2EADD289-C862-4990-BD8F-0295419869B2}" destId="{B09B3C3E-96AF-4796-BADD-7DDD27C39035}" srcOrd="0" destOrd="0" presId="urn:microsoft.com/office/officeart/2005/8/layout/hierarchy4"/>
    <dgm:cxn modelId="{5BFA8387-83A1-44E7-A954-F9A71AF733A1}" type="presParOf" srcId="{B09B3C3E-96AF-4796-BADD-7DDD27C39035}" destId="{07748613-64E7-4F35-B652-629FDC834933}" srcOrd="0" destOrd="0" presId="urn:microsoft.com/office/officeart/2005/8/layout/hierarchy4"/>
    <dgm:cxn modelId="{6ACE9892-BE6B-4C67-A516-39D38D5D9151}" type="presParOf" srcId="{B09B3C3E-96AF-4796-BADD-7DDD27C39035}" destId="{8971C55F-02D4-4D98-9068-ED0B3EE4027D}" srcOrd="1" destOrd="0" presId="urn:microsoft.com/office/officeart/2005/8/layout/hierarchy4"/>
    <dgm:cxn modelId="{5A71C9F9-F642-4D74-AF86-0CDA747DF546}" type="presParOf" srcId="{B09B3C3E-96AF-4796-BADD-7DDD27C39035}" destId="{BD62198A-A128-4B55-B6F2-97D6FC9B65CC}" srcOrd="2" destOrd="0" presId="urn:microsoft.com/office/officeart/2005/8/layout/hierarchy4"/>
    <dgm:cxn modelId="{02E13D2E-0F20-44D7-BB01-CE4D6E28F0EB}" type="presParOf" srcId="{BD62198A-A128-4B55-B6F2-97D6FC9B65CC}" destId="{340C9F2C-A2F7-4F0B-9128-173988E4A8D8}" srcOrd="0" destOrd="0" presId="urn:microsoft.com/office/officeart/2005/8/layout/hierarchy4"/>
    <dgm:cxn modelId="{CF1B65BD-A5ED-44EC-8059-398080DE9FD1}" type="presParOf" srcId="{340C9F2C-A2F7-4F0B-9128-173988E4A8D8}" destId="{F11529CB-68CE-4E10-8EB3-CEE8992B0DD3}" srcOrd="0" destOrd="0" presId="urn:microsoft.com/office/officeart/2005/8/layout/hierarchy4"/>
    <dgm:cxn modelId="{370175F6-1EC3-4EAE-8756-E00E311470BC}" type="presParOf" srcId="{340C9F2C-A2F7-4F0B-9128-173988E4A8D8}" destId="{D1CF6470-7B4A-4EA9-BBE6-C603699B896D}" srcOrd="1" destOrd="0" presId="urn:microsoft.com/office/officeart/2005/8/layout/hierarchy4"/>
    <dgm:cxn modelId="{AC301CA8-F58E-41A5-8190-DFFFF2E3BFBB}" type="presParOf" srcId="{340C9F2C-A2F7-4F0B-9128-173988E4A8D8}" destId="{53C9C2F8-AB60-4C1B-951F-24A226854FF5}" srcOrd="2" destOrd="0" presId="urn:microsoft.com/office/officeart/2005/8/layout/hierarchy4"/>
    <dgm:cxn modelId="{C8422635-8E0A-41FB-A580-87DBD8CCC16D}" type="presParOf" srcId="{53C9C2F8-AB60-4C1B-951F-24A226854FF5}" destId="{7CD829F8-726A-451A-9348-29485E357D34}" srcOrd="0" destOrd="0" presId="urn:microsoft.com/office/officeart/2005/8/layout/hierarchy4"/>
    <dgm:cxn modelId="{6BA980C6-CAD2-4954-A092-0C55501E36F8}" type="presParOf" srcId="{7CD829F8-726A-451A-9348-29485E357D34}" destId="{155A983F-3BDF-48A7-809C-6017E958EE33}" srcOrd="0" destOrd="0" presId="urn:microsoft.com/office/officeart/2005/8/layout/hierarchy4"/>
    <dgm:cxn modelId="{AD3DAE7F-C92A-4E07-B674-12770DEB4F68}" type="presParOf" srcId="{7CD829F8-726A-451A-9348-29485E357D34}" destId="{7A20493D-2265-43BD-853D-8ADFE5F3E34D}" srcOrd="1" destOrd="0" presId="urn:microsoft.com/office/officeart/2005/8/layout/hierarchy4"/>
    <dgm:cxn modelId="{C23328BD-CC73-4E7C-BF49-1A2EBCD1873D}" type="presParOf" srcId="{53C9C2F8-AB60-4C1B-951F-24A226854FF5}" destId="{47E7CA84-86E0-4418-8215-B2EBD05A3131}" srcOrd="1" destOrd="0" presId="urn:microsoft.com/office/officeart/2005/8/layout/hierarchy4"/>
    <dgm:cxn modelId="{C5639E93-BB8E-4A32-A0E2-AF3864503B10}" type="presParOf" srcId="{53C9C2F8-AB60-4C1B-951F-24A226854FF5}" destId="{7BA1E75B-3134-41C7-8290-0D6712FA043B}" srcOrd="2" destOrd="0" presId="urn:microsoft.com/office/officeart/2005/8/layout/hierarchy4"/>
    <dgm:cxn modelId="{8576F6C5-ADBE-459D-A038-3C3F2887D04C}" type="presParOf" srcId="{7BA1E75B-3134-41C7-8290-0D6712FA043B}" destId="{CE683AB2-955D-4EF3-BE4A-5813EE8C2116}" srcOrd="0" destOrd="0" presId="urn:microsoft.com/office/officeart/2005/8/layout/hierarchy4"/>
    <dgm:cxn modelId="{3552EFEF-C962-4552-A839-215CD2F00852}" type="presParOf" srcId="{7BA1E75B-3134-41C7-8290-0D6712FA043B}" destId="{7040BDC9-B64A-4DE7-832A-E3365035AAFC}" srcOrd="1" destOrd="0" presId="urn:microsoft.com/office/officeart/2005/8/layout/hierarchy4"/>
    <dgm:cxn modelId="{B96DB0E2-CC47-457E-B2BE-5D1D953055E7}" type="presParOf" srcId="{53C9C2F8-AB60-4C1B-951F-24A226854FF5}" destId="{18F3BD82-326D-4CED-9D57-ACE9A3621024}" srcOrd="3" destOrd="0" presId="urn:microsoft.com/office/officeart/2005/8/layout/hierarchy4"/>
    <dgm:cxn modelId="{D944EB87-80BB-4D27-84FB-D99924F37148}" type="presParOf" srcId="{53C9C2F8-AB60-4C1B-951F-24A226854FF5}" destId="{E9E0A2D8-FF4C-4F51-B86B-68D88E044153}" srcOrd="4" destOrd="0" presId="urn:microsoft.com/office/officeart/2005/8/layout/hierarchy4"/>
    <dgm:cxn modelId="{D534887C-427D-40F7-830E-CEF401FD9BD5}" type="presParOf" srcId="{E9E0A2D8-FF4C-4F51-B86B-68D88E044153}" destId="{D525233E-1B5C-4101-AEA9-AB9394B056B2}" srcOrd="0" destOrd="0" presId="urn:microsoft.com/office/officeart/2005/8/layout/hierarchy4"/>
    <dgm:cxn modelId="{2F667D47-2FE9-4163-90D9-7ABC145889D8}" type="presParOf" srcId="{E9E0A2D8-FF4C-4F51-B86B-68D88E044153}" destId="{8D9ECE77-C5F9-4669-B930-EFA6ECCF767C}" srcOrd="1" destOrd="0" presId="urn:microsoft.com/office/officeart/2005/8/layout/hierarchy4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4F89AD2-5C4F-43A2-8E5F-96FD4E47DEEC}" type="doc">
      <dgm:prSet loTypeId="urn:microsoft.com/office/officeart/2005/8/layout/hierarchy4" loCatId="relationship" qsTypeId="urn:microsoft.com/office/officeart/2005/8/quickstyle/3d1" qsCatId="3D" csTypeId="urn:microsoft.com/office/officeart/2005/8/colors/accent6_4" csCatId="accent6" phldr="1"/>
      <dgm:spPr/>
    </dgm:pt>
    <dgm:pt modelId="{6C1A2F04-F9AC-4EC3-954A-93FD778C197A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</a:rPr>
            <a:t>Array Bounds</a:t>
          </a:r>
          <a:endParaRPr lang="en-US" sz="2000" dirty="0">
            <a:solidFill>
              <a:schemeClr val="tx1"/>
            </a:solidFill>
          </a:endParaRPr>
        </a:p>
      </dgm:t>
    </dgm:pt>
    <dgm:pt modelId="{9683D1C5-2EF1-450D-BF30-51C19B9364AB}" type="parTrans" cxnId="{2DC31500-8512-41F7-859A-641AF56D283D}">
      <dgm:prSet/>
      <dgm:spPr/>
      <dgm:t>
        <a:bodyPr/>
        <a:lstStyle/>
        <a:p>
          <a:endParaRPr lang="en-US"/>
        </a:p>
      </dgm:t>
    </dgm:pt>
    <dgm:pt modelId="{69CD2CD4-82B0-49E2-BA56-6F7AFE6361BD}" type="sibTrans" cxnId="{2DC31500-8512-41F7-859A-641AF56D283D}">
      <dgm:prSet/>
      <dgm:spPr/>
      <dgm:t>
        <a:bodyPr/>
        <a:lstStyle/>
        <a:p>
          <a:endParaRPr lang="en-US"/>
        </a:p>
      </dgm:t>
    </dgm:pt>
    <dgm:pt modelId="{B88A0DC3-DFA7-41E2-94B3-4A91FBD7B2AF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</a:rPr>
            <a:t>Unsafe Memory Access</a:t>
          </a:r>
          <a:endParaRPr lang="en-US" sz="2000" dirty="0">
            <a:solidFill>
              <a:schemeClr val="tx1"/>
            </a:solidFill>
          </a:endParaRPr>
        </a:p>
      </dgm:t>
    </dgm:pt>
    <dgm:pt modelId="{57B91F6E-F867-474E-88B8-E5775510784E}" type="parTrans" cxnId="{89E793E7-12B1-4E25-9892-88078D9E2628}">
      <dgm:prSet/>
      <dgm:spPr/>
      <dgm:t>
        <a:bodyPr/>
        <a:lstStyle/>
        <a:p>
          <a:endParaRPr lang="en-US"/>
        </a:p>
      </dgm:t>
    </dgm:pt>
    <dgm:pt modelId="{660627E1-782F-43B1-ABEA-4BC25A0CF6C1}" type="sibTrans" cxnId="{89E793E7-12B1-4E25-9892-88078D9E2628}">
      <dgm:prSet/>
      <dgm:spPr/>
      <dgm:t>
        <a:bodyPr/>
        <a:lstStyle/>
        <a:p>
          <a:endParaRPr lang="en-US"/>
        </a:p>
      </dgm:t>
    </dgm:pt>
    <dgm:pt modelId="{64FC2AA2-9E5E-40DA-B353-29C3F3110309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</a:rPr>
            <a:t>Non-null</a:t>
          </a:r>
          <a:endParaRPr lang="en-US" sz="2000" dirty="0">
            <a:solidFill>
              <a:schemeClr val="tx1"/>
            </a:solidFill>
          </a:endParaRPr>
        </a:p>
      </dgm:t>
    </dgm:pt>
    <dgm:pt modelId="{AA559353-A909-4B30-9005-27BC957B8745}" type="parTrans" cxnId="{C5067AF4-A312-4222-BBC9-140B40B536F5}">
      <dgm:prSet/>
      <dgm:spPr/>
      <dgm:t>
        <a:bodyPr/>
        <a:lstStyle/>
        <a:p>
          <a:endParaRPr lang="en-US"/>
        </a:p>
      </dgm:t>
    </dgm:pt>
    <dgm:pt modelId="{D341C91E-C1AC-44CB-867A-A7110B9A2421}" type="sibTrans" cxnId="{C5067AF4-A312-4222-BBC9-140B40B536F5}">
      <dgm:prSet/>
      <dgm:spPr/>
      <dgm:t>
        <a:bodyPr/>
        <a:lstStyle/>
        <a:p>
          <a:endParaRPr lang="en-US"/>
        </a:p>
      </dgm:t>
    </dgm:pt>
    <dgm:pt modelId="{7035D08B-0ECD-45D3-845C-6F796AF005C0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dirty="0" smtClean="0">
              <a:solidFill>
                <a:schemeClr val="tx1"/>
              </a:solidFill>
            </a:rPr>
            <a:t>Code Analyses</a:t>
          </a:r>
          <a:endParaRPr lang="en-US" sz="2400" dirty="0">
            <a:solidFill>
              <a:schemeClr val="tx1"/>
            </a:solidFill>
          </a:endParaRPr>
        </a:p>
      </dgm:t>
    </dgm:pt>
    <dgm:pt modelId="{A2B4AA46-2588-484E-BE49-4A1B54954EDC}" type="parTrans" cxnId="{BDBF6749-84DB-4705-A98B-4562BC2081D7}">
      <dgm:prSet/>
      <dgm:spPr/>
      <dgm:t>
        <a:bodyPr/>
        <a:lstStyle/>
        <a:p>
          <a:endParaRPr lang="en-US"/>
        </a:p>
      </dgm:t>
    </dgm:pt>
    <dgm:pt modelId="{29867B62-CE8E-417F-AC27-87D5B81564B1}" type="sibTrans" cxnId="{BDBF6749-84DB-4705-A98B-4562BC2081D7}">
      <dgm:prSet/>
      <dgm:spPr/>
      <dgm:t>
        <a:bodyPr/>
        <a:lstStyle/>
        <a:p>
          <a:endParaRPr lang="en-US"/>
        </a:p>
      </dgm:t>
    </dgm:pt>
    <dgm:pt modelId="{A834DBE3-8980-48B1-991C-50047E568285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</a:rPr>
            <a:t>Strings</a:t>
          </a:r>
          <a:endParaRPr lang="en-US" sz="2000" dirty="0">
            <a:solidFill>
              <a:schemeClr val="tx1"/>
            </a:solidFill>
          </a:endParaRPr>
        </a:p>
      </dgm:t>
    </dgm:pt>
    <dgm:pt modelId="{8F9BB4BB-D145-4BD5-9602-D4D96F7C7466}" type="parTrans" cxnId="{6B4685DD-6DB1-4A98-B565-AD666842E467}">
      <dgm:prSet/>
      <dgm:spPr/>
      <dgm:t>
        <a:bodyPr/>
        <a:lstStyle/>
        <a:p>
          <a:endParaRPr lang="en-US"/>
        </a:p>
      </dgm:t>
    </dgm:pt>
    <dgm:pt modelId="{D49A15B4-B2A8-4E54-9B32-3F4169D1D910}" type="sibTrans" cxnId="{6B4685DD-6DB1-4A98-B565-AD666842E467}">
      <dgm:prSet/>
      <dgm:spPr/>
      <dgm:t>
        <a:bodyPr/>
        <a:lstStyle/>
        <a:p>
          <a:endParaRPr lang="en-US"/>
        </a:p>
      </dgm:t>
    </dgm:pt>
    <dgm:pt modelId="{207F8FBC-9DFC-4778-8377-718663E292B9}" type="pres">
      <dgm:prSet presAssocID="{D4F89AD2-5C4F-43A2-8E5F-96FD4E47DEEC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05BCBA7B-24A2-4266-9E23-C046E0775126}" type="pres">
      <dgm:prSet presAssocID="{7035D08B-0ECD-45D3-845C-6F796AF005C0}" presName="vertOne" presStyleCnt="0"/>
      <dgm:spPr/>
    </dgm:pt>
    <dgm:pt modelId="{51CE435F-4687-4DE1-9B93-B5A223A5D6A6}" type="pres">
      <dgm:prSet presAssocID="{7035D08B-0ECD-45D3-845C-6F796AF005C0}" presName="txOne" presStyleLbl="node0" presStyleIdx="0" presStyleCnt="1" custScaleY="7799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49B30D-F75E-4E9F-876F-0A012139C9C6}" type="pres">
      <dgm:prSet presAssocID="{7035D08B-0ECD-45D3-845C-6F796AF005C0}" presName="parTransOne" presStyleCnt="0"/>
      <dgm:spPr/>
    </dgm:pt>
    <dgm:pt modelId="{B407497A-ECA8-4050-9E80-E322E867C0D7}" type="pres">
      <dgm:prSet presAssocID="{7035D08B-0ECD-45D3-845C-6F796AF005C0}" presName="horzOne" presStyleCnt="0"/>
      <dgm:spPr/>
    </dgm:pt>
    <dgm:pt modelId="{D13A13AB-22C8-4B39-8B39-60779B020704}" type="pres">
      <dgm:prSet presAssocID="{6C1A2F04-F9AC-4EC3-954A-93FD778C197A}" presName="vertTwo" presStyleCnt="0"/>
      <dgm:spPr/>
    </dgm:pt>
    <dgm:pt modelId="{EE111AE5-FB19-46BC-9972-31586E06306F}" type="pres">
      <dgm:prSet presAssocID="{6C1A2F04-F9AC-4EC3-954A-93FD778C197A}" presName="txTwo" presStyleLbl="node2" presStyleIdx="0" presStyleCnt="4" custScaleX="104028" custScaleY="13628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0C8260-B3FB-4B78-AEF6-EB99F345DBAD}" type="pres">
      <dgm:prSet presAssocID="{6C1A2F04-F9AC-4EC3-954A-93FD778C197A}" presName="horzTwo" presStyleCnt="0"/>
      <dgm:spPr/>
    </dgm:pt>
    <dgm:pt modelId="{18D66508-B6AD-455F-91D1-072540B95ECF}" type="pres">
      <dgm:prSet presAssocID="{69CD2CD4-82B0-49E2-BA56-6F7AFE6361BD}" presName="sibSpaceTwo" presStyleCnt="0"/>
      <dgm:spPr/>
    </dgm:pt>
    <dgm:pt modelId="{9C2F7582-077B-4F49-8355-455E86332D25}" type="pres">
      <dgm:prSet presAssocID="{B88A0DC3-DFA7-41E2-94B3-4A91FBD7B2AF}" presName="vertTwo" presStyleCnt="0"/>
      <dgm:spPr/>
    </dgm:pt>
    <dgm:pt modelId="{CB95C9DC-35BE-4AF7-94A4-0FDC75DBF16E}" type="pres">
      <dgm:prSet presAssocID="{B88A0DC3-DFA7-41E2-94B3-4A91FBD7B2AF}" presName="txTwo" presStyleLbl="node2" presStyleIdx="1" presStyleCnt="4" custScaleX="117620" custScaleY="13628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D0F8869-6140-47A0-9487-FEA8E3AF6EBA}" type="pres">
      <dgm:prSet presAssocID="{B88A0DC3-DFA7-41E2-94B3-4A91FBD7B2AF}" presName="horzTwo" presStyleCnt="0"/>
      <dgm:spPr/>
    </dgm:pt>
    <dgm:pt modelId="{7FD2A737-4DA6-43ED-8621-01EAC82DF028}" type="pres">
      <dgm:prSet presAssocID="{660627E1-782F-43B1-ABEA-4BC25A0CF6C1}" presName="sibSpaceTwo" presStyleCnt="0"/>
      <dgm:spPr/>
    </dgm:pt>
    <dgm:pt modelId="{861B6270-ABEC-42C2-8412-859D7FE7D4A6}" type="pres">
      <dgm:prSet presAssocID="{64FC2AA2-9E5E-40DA-B353-29C3F3110309}" presName="vertTwo" presStyleCnt="0"/>
      <dgm:spPr/>
    </dgm:pt>
    <dgm:pt modelId="{199A056F-6323-4C70-B959-955259536C5F}" type="pres">
      <dgm:prSet presAssocID="{64FC2AA2-9E5E-40DA-B353-29C3F3110309}" presName="txTwo" presStyleLbl="node2" presStyleIdx="2" presStyleCnt="4" custScaleY="13628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6B57C4-C830-4EB0-AC84-989745166F37}" type="pres">
      <dgm:prSet presAssocID="{64FC2AA2-9E5E-40DA-B353-29C3F3110309}" presName="horzTwo" presStyleCnt="0"/>
      <dgm:spPr/>
    </dgm:pt>
    <dgm:pt modelId="{A80AB89B-7D93-42E3-B0A1-F4D89A65257E}" type="pres">
      <dgm:prSet presAssocID="{D341C91E-C1AC-44CB-867A-A7110B9A2421}" presName="sibSpaceTwo" presStyleCnt="0"/>
      <dgm:spPr/>
    </dgm:pt>
    <dgm:pt modelId="{82F79951-06F1-4D10-ADB3-24C7FDA97D0B}" type="pres">
      <dgm:prSet presAssocID="{A834DBE3-8980-48B1-991C-50047E568285}" presName="vertTwo" presStyleCnt="0"/>
      <dgm:spPr/>
    </dgm:pt>
    <dgm:pt modelId="{357CA261-1B2E-43F4-AA7A-457D037D0E0F}" type="pres">
      <dgm:prSet presAssocID="{A834DBE3-8980-48B1-991C-50047E568285}" presName="txTwo" presStyleLbl="node2" presStyleIdx="3" presStyleCnt="4" custScaleY="1328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59D18B-B307-4577-B911-2BF94488D389}" type="pres">
      <dgm:prSet presAssocID="{A834DBE3-8980-48B1-991C-50047E568285}" presName="horzTwo" presStyleCnt="0"/>
      <dgm:spPr/>
    </dgm:pt>
  </dgm:ptLst>
  <dgm:cxnLst>
    <dgm:cxn modelId="{C5067AF4-A312-4222-BBC9-140B40B536F5}" srcId="{7035D08B-0ECD-45D3-845C-6F796AF005C0}" destId="{64FC2AA2-9E5E-40DA-B353-29C3F3110309}" srcOrd="2" destOrd="0" parTransId="{AA559353-A909-4B30-9005-27BC957B8745}" sibTransId="{D341C91E-C1AC-44CB-867A-A7110B9A2421}"/>
    <dgm:cxn modelId="{2DC31500-8512-41F7-859A-641AF56D283D}" srcId="{7035D08B-0ECD-45D3-845C-6F796AF005C0}" destId="{6C1A2F04-F9AC-4EC3-954A-93FD778C197A}" srcOrd="0" destOrd="0" parTransId="{9683D1C5-2EF1-450D-BF30-51C19B9364AB}" sibTransId="{69CD2CD4-82B0-49E2-BA56-6F7AFE6361BD}"/>
    <dgm:cxn modelId="{6B4685DD-6DB1-4A98-B565-AD666842E467}" srcId="{7035D08B-0ECD-45D3-845C-6F796AF005C0}" destId="{A834DBE3-8980-48B1-991C-50047E568285}" srcOrd="3" destOrd="0" parTransId="{8F9BB4BB-D145-4BD5-9602-D4D96F7C7466}" sibTransId="{D49A15B4-B2A8-4E54-9B32-3F4169D1D910}"/>
    <dgm:cxn modelId="{89E793E7-12B1-4E25-9892-88078D9E2628}" srcId="{7035D08B-0ECD-45D3-845C-6F796AF005C0}" destId="{B88A0DC3-DFA7-41E2-94B3-4A91FBD7B2AF}" srcOrd="1" destOrd="0" parTransId="{57B91F6E-F867-474E-88B8-E5775510784E}" sibTransId="{660627E1-782F-43B1-ABEA-4BC25A0CF6C1}"/>
    <dgm:cxn modelId="{1D152F11-D6BB-400E-B683-E9B26A46623E}" type="presOf" srcId="{6C1A2F04-F9AC-4EC3-954A-93FD778C197A}" destId="{EE111AE5-FB19-46BC-9972-31586E06306F}" srcOrd="0" destOrd="0" presId="urn:microsoft.com/office/officeart/2005/8/layout/hierarchy4"/>
    <dgm:cxn modelId="{BDBF6749-84DB-4705-A98B-4562BC2081D7}" srcId="{D4F89AD2-5C4F-43A2-8E5F-96FD4E47DEEC}" destId="{7035D08B-0ECD-45D3-845C-6F796AF005C0}" srcOrd="0" destOrd="0" parTransId="{A2B4AA46-2588-484E-BE49-4A1B54954EDC}" sibTransId="{29867B62-CE8E-417F-AC27-87D5B81564B1}"/>
    <dgm:cxn modelId="{960CF9FA-C493-412C-8B87-D4244EE77CC5}" type="presOf" srcId="{64FC2AA2-9E5E-40DA-B353-29C3F3110309}" destId="{199A056F-6323-4C70-B959-955259536C5F}" srcOrd="0" destOrd="0" presId="urn:microsoft.com/office/officeart/2005/8/layout/hierarchy4"/>
    <dgm:cxn modelId="{3EE5D9F8-AA8D-4703-BDB1-81CA599600E1}" type="presOf" srcId="{B88A0DC3-DFA7-41E2-94B3-4A91FBD7B2AF}" destId="{CB95C9DC-35BE-4AF7-94A4-0FDC75DBF16E}" srcOrd="0" destOrd="0" presId="urn:microsoft.com/office/officeart/2005/8/layout/hierarchy4"/>
    <dgm:cxn modelId="{72E5EFBB-62A1-48E8-9FC8-D53A942564BD}" type="presOf" srcId="{D4F89AD2-5C4F-43A2-8E5F-96FD4E47DEEC}" destId="{207F8FBC-9DFC-4778-8377-718663E292B9}" srcOrd="0" destOrd="0" presId="urn:microsoft.com/office/officeart/2005/8/layout/hierarchy4"/>
    <dgm:cxn modelId="{11C9851A-BD22-4470-9698-684D1B1AD8A0}" type="presOf" srcId="{7035D08B-0ECD-45D3-845C-6F796AF005C0}" destId="{51CE435F-4687-4DE1-9B93-B5A223A5D6A6}" srcOrd="0" destOrd="0" presId="urn:microsoft.com/office/officeart/2005/8/layout/hierarchy4"/>
    <dgm:cxn modelId="{BEEF5411-F33E-41BF-8E3D-D10412584904}" type="presOf" srcId="{A834DBE3-8980-48B1-991C-50047E568285}" destId="{357CA261-1B2E-43F4-AA7A-457D037D0E0F}" srcOrd="0" destOrd="0" presId="urn:microsoft.com/office/officeart/2005/8/layout/hierarchy4"/>
    <dgm:cxn modelId="{31F496F9-F3FB-466E-BFA7-2D40CDE44B93}" type="presParOf" srcId="{207F8FBC-9DFC-4778-8377-718663E292B9}" destId="{05BCBA7B-24A2-4266-9E23-C046E0775126}" srcOrd="0" destOrd="0" presId="urn:microsoft.com/office/officeart/2005/8/layout/hierarchy4"/>
    <dgm:cxn modelId="{6795B9D6-D44C-4900-85CA-F6D77278076F}" type="presParOf" srcId="{05BCBA7B-24A2-4266-9E23-C046E0775126}" destId="{51CE435F-4687-4DE1-9B93-B5A223A5D6A6}" srcOrd="0" destOrd="0" presId="urn:microsoft.com/office/officeart/2005/8/layout/hierarchy4"/>
    <dgm:cxn modelId="{C530FAC4-26C0-45A7-81F6-E29A2AE6938B}" type="presParOf" srcId="{05BCBA7B-24A2-4266-9E23-C046E0775126}" destId="{E949B30D-F75E-4E9F-876F-0A012139C9C6}" srcOrd="1" destOrd="0" presId="urn:microsoft.com/office/officeart/2005/8/layout/hierarchy4"/>
    <dgm:cxn modelId="{75DE7F93-18AD-4F61-886C-E6733235D996}" type="presParOf" srcId="{05BCBA7B-24A2-4266-9E23-C046E0775126}" destId="{B407497A-ECA8-4050-9E80-E322E867C0D7}" srcOrd="2" destOrd="0" presId="urn:microsoft.com/office/officeart/2005/8/layout/hierarchy4"/>
    <dgm:cxn modelId="{159F8E78-ABFD-47DB-AF09-CEA35A450516}" type="presParOf" srcId="{B407497A-ECA8-4050-9E80-E322E867C0D7}" destId="{D13A13AB-22C8-4B39-8B39-60779B020704}" srcOrd="0" destOrd="0" presId="urn:microsoft.com/office/officeart/2005/8/layout/hierarchy4"/>
    <dgm:cxn modelId="{D7DC7379-679F-4BAE-B58E-E08DEC529231}" type="presParOf" srcId="{D13A13AB-22C8-4B39-8B39-60779B020704}" destId="{EE111AE5-FB19-46BC-9972-31586E06306F}" srcOrd="0" destOrd="0" presId="urn:microsoft.com/office/officeart/2005/8/layout/hierarchy4"/>
    <dgm:cxn modelId="{85107E55-E04E-4CD3-9EB2-6DD511CC6AA0}" type="presParOf" srcId="{D13A13AB-22C8-4B39-8B39-60779B020704}" destId="{E10C8260-B3FB-4B78-AEF6-EB99F345DBAD}" srcOrd="1" destOrd="0" presId="urn:microsoft.com/office/officeart/2005/8/layout/hierarchy4"/>
    <dgm:cxn modelId="{D0D74EB9-8BF3-4AD3-AF1A-AFDB3BF25037}" type="presParOf" srcId="{B407497A-ECA8-4050-9E80-E322E867C0D7}" destId="{18D66508-B6AD-455F-91D1-072540B95ECF}" srcOrd="1" destOrd="0" presId="urn:microsoft.com/office/officeart/2005/8/layout/hierarchy4"/>
    <dgm:cxn modelId="{AF3DB420-ED8F-4956-9C03-DA60327FFBA9}" type="presParOf" srcId="{B407497A-ECA8-4050-9E80-E322E867C0D7}" destId="{9C2F7582-077B-4F49-8355-455E86332D25}" srcOrd="2" destOrd="0" presId="urn:microsoft.com/office/officeart/2005/8/layout/hierarchy4"/>
    <dgm:cxn modelId="{AD013B59-2C66-49AB-A336-26CCE2BEAF0B}" type="presParOf" srcId="{9C2F7582-077B-4F49-8355-455E86332D25}" destId="{CB95C9DC-35BE-4AF7-94A4-0FDC75DBF16E}" srcOrd="0" destOrd="0" presId="urn:microsoft.com/office/officeart/2005/8/layout/hierarchy4"/>
    <dgm:cxn modelId="{01439F62-AC03-49B2-B358-937B7A13D29B}" type="presParOf" srcId="{9C2F7582-077B-4F49-8355-455E86332D25}" destId="{9D0F8869-6140-47A0-9487-FEA8E3AF6EBA}" srcOrd="1" destOrd="0" presId="urn:microsoft.com/office/officeart/2005/8/layout/hierarchy4"/>
    <dgm:cxn modelId="{29D35FE7-D876-4724-8E2C-BD4819005130}" type="presParOf" srcId="{B407497A-ECA8-4050-9E80-E322E867C0D7}" destId="{7FD2A737-4DA6-43ED-8621-01EAC82DF028}" srcOrd="3" destOrd="0" presId="urn:microsoft.com/office/officeart/2005/8/layout/hierarchy4"/>
    <dgm:cxn modelId="{F48587D3-6155-4591-9FC3-237749E44F59}" type="presParOf" srcId="{B407497A-ECA8-4050-9E80-E322E867C0D7}" destId="{861B6270-ABEC-42C2-8412-859D7FE7D4A6}" srcOrd="4" destOrd="0" presId="urn:microsoft.com/office/officeart/2005/8/layout/hierarchy4"/>
    <dgm:cxn modelId="{B724C78D-D1F6-4BD3-A5FE-2AC9824D7FB5}" type="presParOf" srcId="{861B6270-ABEC-42C2-8412-859D7FE7D4A6}" destId="{199A056F-6323-4C70-B959-955259536C5F}" srcOrd="0" destOrd="0" presId="urn:microsoft.com/office/officeart/2005/8/layout/hierarchy4"/>
    <dgm:cxn modelId="{30B0B439-523B-4D85-A0E0-10E195CB2742}" type="presParOf" srcId="{861B6270-ABEC-42C2-8412-859D7FE7D4A6}" destId="{2C6B57C4-C830-4EB0-AC84-989745166F37}" srcOrd="1" destOrd="0" presId="urn:microsoft.com/office/officeart/2005/8/layout/hierarchy4"/>
    <dgm:cxn modelId="{3282B5A7-08CD-423C-909B-7486A6753BDC}" type="presParOf" srcId="{B407497A-ECA8-4050-9E80-E322E867C0D7}" destId="{A80AB89B-7D93-42E3-B0A1-F4D89A65257E}" srcOrd="5" destOrd="0" presId="urn:microsoft.com/office/officeart/2005/8/layout/hierarchy4"/>
    <dgm:cxn modelId="{DB1832C8-2366-45D6-B2E8-5E713B01D4BC}" type="presParOf" srcId="{B407497A-ECA8-4050-9E80-E322E867C0D7}" destId="{82F79951-06F1-4D10-ADB3-24C7FDA97D0B}" srcOrd="6" destOrd="0" presId="urn:microsoft.com/office/officeart/2005/8/layout/hierarchy4"/>
    <dgm:cxn modelId="{044886ED-80C7-46F7-B285-58528E596C4A}" type="presParOf" srcId="{82F79951-06F1-4D10-ADB3-24C7FDA97D0B}" destId="{357CA261-1B2E-43F4-AA7A-457D037D0E0F}" srcOrd="0" destOrd="0" presId="urn:microsoft.com/office/officeart/2005/8/layout/hierarchy4"/>
    <dgm:cxn modelId="{2F5F1D7D-1672-4D26-9E73-3AB068A6B418}" type="presParOf" srcId="{82F79951-06F1-4D10-ADB3-24C7FDA97D0B}" destId="{DC59D18B-B307-4577-B911-2BF94488D389}" srcOrd="1" destOrd="0" presId="urn:microsoft.com/office/officeart/2005/8/layout/hierarchy4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C45BAA-15E2-4BE6-B4C3-C9B0B73313E4}" type="datetimeFigureOut">
              <a:rPr lang="en-US" smtClean="0"/>
              <a:t>4/4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0FB3D6-0CBE-4669-9C49-502D65E6FFE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2895600"/>
            <a:ext cx="6858000" cy="19812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104775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8BEEF534-6DB6-44BB-A538-F7EDAB17B2E3}" type="datetime1">
              <a:rPr lang="en-US" smtClean="0"/>
              <a:t>4/4/200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2819400"/>
            <a:ext cx="7315200" cy="21088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120015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4" y="2819400"/>
            <a:ext cx="238125" cy="21088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120015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4E24BC-888A-44F7-BB0D-4CC7BF2F2718}" type="datetime1">
              <a:rPr lang="en-US" smtClean="0"/>
              <a:t>4/4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0BFD2-C1D7-4F32-8B69-39DEAB68E4D7}" type="datetime1">
              <a:rPr lang="en-US" smtClean="0"/>
              <a:t>4/4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E816D-4115-4C38-B613-B46C6FFE749E}" type="datetime1">
              <a:rPr lang="en-US" smtClean="0"/>
              <a:t>4/4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ED86A3CD-81F4-4B63-AA8C-E94EA126E92F}" type="datetime1">
              <a:rPr lang="en-US" smtClean="0"/>
              <a:t>4/4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0FD12-4ED9-40E1-B8C6-EF966A8DBF59}" type="datetime1">
              <a:rPr lang="en-US" smtClean="0"/>
              <a:t>4/4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6CCCA-B554-4367-B8A8-CC28F0A63629}" type="datetime1">
              <a:rPr lang="en-US" smtClean="0"/>
              <a:t>4/4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F4CFB-F076-4EBA-8C3A-E6DBF00BBABE}" type="datetime1">
              <a:rPr lang="en-US" smtClean="0"/>
              <a:t>4/4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237B0-A0E8-4A94-8D4B-8DF4B452B9DA}" type="datetime1">
              <a:rPr lang="en-US" smtClean="0"/>
              <a:t>4/4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E93EC1-9BAE-45CA-A661-A37A4DBDF90F}" type="datetime1">
              <a:rPr lang="en-US" smtClean="0"/>
              <a:t>4/4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D572A-9FA9-4805-A605-FBE36DFD673E}" type="datetime1">
              <a:rPr lang="en-US" smtClean="0"/>
              <a:t>4/4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6AE20E34-318E-4C12-A2D5-C8C33CC14A9B}" type="datetime1">
              <a:rPr lang="en-US" smtClean="0"/>
              <a:t>4/4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8" descr="S:\ResourceDVD\Clip_Installer\DVD_ART\BoxShots_Logos\Microsoft Research\Microsoft Research b.png"/>
          <p:cNvPicPr>
            <a:picLocks noChangeAspect="1" noChangeArrowheads="1"/>
          </p:cNvPicPr>
          <p:nvPr userDrawn="1"/>
        </p:nvPicPr>
        <p:blipFill>
          <a:blip r:embed="rId13">
            <a:grayscl/>
          </a:blip>
          <a:srcRect/>
          <a:stretch>
            <a:fillRect/>
          </a:stretch>
        </p:blipFill>
        <p:spPr bwMode="auto">
          <a:xfrm>
            <a:off x="7772400" y="6324600"/>
            <a:ext cx="1071563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13" Type="http://schemas.openxmlformats.org/officeDocument/2006/relationships/diagramColors" Target="../diagrams/colors3.xml"/><Relationship Id="rId3" Type="http://schemas.openxmlformats.org/officeDocument/2006/relationships/diagramLayout" Target="../diagrams/layout1.xml"/><Relationship Id="rId7" Type="http://schemas.openxmlformats.org/officeDocument/2006/relationships/diagramLayout" Target="../diagrams/layout2.xml"/><Relationship Id="rId12" Type="http://schemas.openxmlformats.org/officeDocument/2006/relationships/diagramQuickStyle" Target="../diagrams/quickStyle3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11" Type="http://schemas.openxmlformats.org/officeDocument/2006/relationships/diagramLayout" Target="../diagrams/layout3.xml"/><Relationship Id="rId5" Type="http://schemas.openxmlformats.org/officeDocument/2006/relationships/diagramColors" Target="../diagrams/colors1.xml"/><Relationship Id="rId10" Type="http://schemas.openxmlformats.org/officeDocument/2006/relationships/diagramData" Target="../diagrams/data3.xml"/><Relationship Id="rId4" Type="http://schemas.openxmlformats.org/officeDocument/2006/relationships/diagramQuickStyle" Target="../diagrams/quickStyle1.xml"/><Relationship Id="rId9" Type="http://schemas.openxmlformats.org/officeDocument/2006/relationships/diagramColors" Target="../diagrams/colors2.xml"/><Relationship Id="rId1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2971800"/>
            <a:ext cx="6858000" cy="19812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On the relative completeness of bytecode analysis </a:t>
            </a:r>
            <a:br>
              <a:rPr lang="en-US" sz="3600" dirty="0" smtClean="0"/>
            </a:br>
            <a:r>
              <a:rPr lang="en-US" sz="3600" dirty="0" smtClean="0"/>
              <a:t>vs. source code analysis </a:t>
            </a:r>
            <a:br>
              <a:rPr lang="en-US" sz="3600" dirty="0" smtClean="0"/>
            </a:b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ancesco Logozzo</a:t>
            </a:r>
            <a:r>
              <a:rPr lang="en-US" dirty="0" smtClean="0">
                <a:solidFill>
                  <a:schemeClr val="tx1"/>
                </a:solidFill>
              </a:rPr>
              <a:t> &amp; </a:t>
            </a:r>
            <a:r>
              <a:rPr lang="en-US" dirty="0" smtClean="0"/>
              <a:t>Manuel Fähndrich</a:t>
            </a:r>
            <a:endParaRPr lang="en-US" i="1" dirty="0" smtClean="0"/>
          </a:p>
          <a:p>
            <a:endParaRPr lang="en-US" sz="1400" dirty="0" smtClean="0"/>
          </a:p>
          <a:p>
            <a:r>
              <a:rPr lang="en-US" sz="1600" dirty="0" smtClean="0"/>
              <a:t>Microsoft Research, Redmond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i="1" dirty="0" smtClean="0"/>
              <a:t>Lost the relation</a:t>
            </a:r>
            <a:r>
              <a:rPr lang="en-US" dirty="0" smtClean="0"/>
              <a:t>”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abstract domain is not precise enough?</a:t>
            </a:r>
          </a:p>
          <a:p>
            <a:pPr lvl="1"/>
            <a:r>
              <a:rPr lang="en-US" dirty="0" smtClean="0"/>
              <a:t>Intervals are not </a:t>
            </a:r>
            <a:r>
              <a:rPr lang="en-US" dirty="0" smtClean="0"/>
              <a:t>relationa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ith Octagons: not ok 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Cannot capture the assignment </a:t>
            </a:r>
            <a:r>
              <a:rPr lang="en-US" dirty="0" smtClean="0">
                <a:latin typeface="Consolas" pitchFamily="49" charset="0"/>
              </a:rPr>
              <a:t>t := x + </a:t>
            </a:r>
            <a:r>
              <a:rPr lang="en-US" dirty="0" smtClean="0">
                <a:latin typeface="Consolas" pitchFamily="49" charset="0"/>
              </a:rPr>
              <a:t>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ith Polyhedra : ok</a:t>
            </a:r>
          </a:p>
          <a:p>
            <a:pPr lvl="1"/>
            <a:r>
              <a:rPr lang="en-US" dirty="0" smtClean="0"/>
              <a:t>Capture the assignment  </a:t>
            </a:r>
            <a:r>
              <a:rPr lang="en-US" dirty="0" smtClean="0">
                <a:latin typeface="Consolas" pitchFamily="49" charset="0"/>
              </a:rPr>
              <a:t>t := x + y</a:t>
            </a:r>
          </a:p>
          <a:p>
            <a:pPr lvl="1"/>
            <a:r>
              <a:rPr lang="en-US" dirty="0" smtClean="0">
                <a:latin typeface="Consolas" pitchFamily="49" charset="0"/>
              </a:rPr>
              <a:t>Hence:</a:t>
            </a:r>
            <a:endParaRPr lang="en-US" dirty="0" smtClean="0"/>
          </a:p>
          <a:p>
            <a:pPr algn="ctr">
              <a:buNone/>
            </a:pPr>
            <a:r>
              <a:rPr lang="en-US" dirty="0" smtClean="0"/>
              <a:t>ℍ ⟦P⟧(d) = </a:t>
            </a:r>
            <a:r>
              <a:rPr lang="el-GR" dirty="0" smtClean="0"/>
              <a:t>π</a:t>
            </a:r>
            <a:r>
              <a:rPr lang="en-US" dirty="0" smtClean="0"/>
              <a:t>(𝕃 ⟦C(P)⟧(d)) </a:t>
            </a:r>
          </a:p>
          <a:p>
            <a:pPr algn="ctr">
              <a:buNone/>
            </a:pPr>
            <a:r>
              <a:rPr lang="en-US" dirty="0" smtClean="0"/>
              <a:t>= </a:t>
            </a:r>
            <a:r>
              <a:rPr lang="el-GR" dirty="0" smtClean="0"/>
              <a:t>π</a:t>
            </a:r>
            <a:r>
              <a:rPr lang="en-US" dirty="0" smtClean="0"/>
              <a:t>(d ∪ </a:t>
            </a:r>
            <a:r>
              <a:rPr lang="en-US" dirty="0" smtClean="0">
                <a:latin typeface="Consolas" pitchFamily="49" charset="0"/>
              </a:rPr>
              <a:t>{ t – x – y = 0,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-2 </a:t>
            </a:r>
            <a:r>
              <a:rPr lang="en-US" dirty="0" smtClean="0">
                <a:latin typeface="Consolas" pitchFamily="49" charset="0"/>
              </a:rPr>
              <a:t>≤ z ≤ 4 }</a:t>
            </a:r>
            <a:r>
              <a:rPr lang="en-US" dirty="0" smtClean="0"/>
              <a:t>)</a:t>
            </a:r>
          </a:p>
          <a:p>
            <a:pPr algn="ctr"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ining th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686800" cy="4937760"/>
          </a:xfrm>
        </p:spPr>
        <p:txBody>
          <a:bodyPr/>
          <a:lstStyle/>
          <a:p>
            <a:r>
              <a:rPr lang="en-US" dirty="0" smtClean="0"/>
              <a:t>Intuition: </a:t>
            </a:r>
          </a:p>
          <a:p>
            <a:pPr algn="ctr">
              <a:buNone/>
            </a:pPr>
            <a:r>
              <a:rPr lang="en-US" i="1" dirty="0" smtClean="0"/>
              <a:t>The abstract domain must be “relational enough” to recover information lost by the </a:t>
            </a:r>
            <a:r>
              <a:rPr lang="en-US" i="1" dirty="0" smtClean="0"/>
              <a:t>compilation</a:t>
            </a:r>
            <a:endParaRPr lang="en-US" dirty="0" smtClean="0"/>
          </a:p>
          <a:p>
            <a:r>
              <a:rPr lang="en-US" dirty="0" smtClean="0"/>
              <a:t>Two </a:t>
            </a:r>
            <a:r>
              <a:rPr lang="en-US" dirty="0" smtClean="0"/>
              <a:t>solutions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Always use a domain which guarantees the relative completeness</a:t>
            </a:r>
          </a:p>
          <a:p>
            <a:pPr lvl="2"/>
            <a:r>
              <a:rPr lang="en-US" dirty="0" smtClean="0"/>
              <a:t>Ex. Systematically use Polyhedra</a:t>
            </a:r>
          </a:p>
          <a:p>
            <a:pPr lvl="2"/>
            <a:r>
              <a:rPr lang="en-US" dirty="0" smtClean="0"/>
              <a:t>Used by many bytecode analyzers </a:t>
            </a:r>
          </a:p>
          <a:p>
            <a:pPr lvl="3"/>
            <a:r>
              <a:rPr lang="en-US" dirty="0" smtClean="0"/>
              <a:t>Spoto @ Verona, Hermenegildo </a:t>
            </a:r>
            <a:r>
              <a:rPr lang="en-US" i="1" dirty="0" smtClean="0"/>
              <a:t>et al.</a:t>
            </a:r>
            <a:r>
              <a:rPr lang="en-US" dirty="0" smtClean="0"/>
              <a:t> @ Madrid, …</a:t>
            </a:r>
          </a:p>
          <a:p>
            <a:pPr lvl="2"/>
            <a:r>
              <a:rPr lang="en-US" dirty="0" smtClean="0"/>
              <a:t>Drawback: fall in the exponential world</a:t>
            </a:r>
          </a:p>
          <a:p>
            <a:pPr lvl="2"/>
            <a:r>
              <a:rPr lang="en-US" dirty="0" smtClean="0"/>
              <a:t>Does not solve problems will see in the following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Relax the definition of relative completeness</a:t>
            </a:r>
          </a:p>
          <a:p>
            <a:pPr marL="1005840" lvl="2" indent="-457200"/>
            <a:r>
              <a:rPr lang="en-US" dirty="0" smtClean="0"/>
              <a:t>Allow the analysis of bytecode in a more refined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 Relative completeness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dirty="0" smtClean="0"/>
              <a:t>Freedom to </a:t>
            </a:r>
            <a:r>
              <a:rPr lang="en-US" sz="2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fine</a:t>
            </a:r>
            <a:r>
              <a:rPr lang="en-US" sz="2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dirty="0" smtClean="0"/>
              <a:t>the domain for used for 𝕃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n</a:t>
            </a:r>
          </a:p>
          <a:p>
            <a:pPr marL="548640" lvl="1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r>
              <a:rPr lang="en-US" sz="2300" dirty="0" smtClean="0">
                <a:solidFill>
                  <a:schemeClr val="tx2"/>
                </a:solidFill>
              </a:rPr>
              <a:t>… ( as before ) …</a:t>
            </a:r>
          </a:p>
          <a:p>
            <a:pPr marL="548640" lvl="1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r>
              <a:rPr lang="en-US" sz="2300" dirty="0" smtClean="0">
                <a:solidFill>
                  <a:schemeClr val="tx2"/>
                </a:solidFill>
              </a:rPr>
              <a:t>A</a:t>
            </a:r>
            <a:r>
              <a:rPr kumimoji="0" lang="en-US" sz="23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stract</a:t>
            </a: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mains </a:t>
            </a:r>
            <a:r>
              <a:rPr lang="en-US" sz="2300" dirty="0" smtClean="0">
                <a:solidFill>
                  <a:schemeClr val="tx2"/>
                </a:solidFill>
              </a:rPr>
              <a:t>〈 D</a:t>
            </a:r>
            <a:r>
              <a:rPr lang="en-US" sz="2300" baseline="30000" dirty="0" smtClean="0">
                <a:solidFill>
                  <a:schemeClr val="tx2"/>
                </a:solidFill>
              </a:rPr>
              <a:t>+</a:t>
            </a:r>
            <a:r>
              <a:rPr lang="en-US" sz="2300" dirty="0" smtClean="0">
                <a:solidFill>
                  <a:schemeClr val="tx2"/>
                </a:solidFill>
              </a:rPr>
              <a:t>, ⊑</a:t>
            </a:r>
            <a:r>
              <a:rPr lang="en-US" sz="2300" baseline="30000" dirty="0" smtClean="0">
                <a:solidFill>
                  <a:schemeClr val="tx2"/>
                </a:solidFill>
              </a:rPr>
              <a:t>+</a:t>
            </a:r>
            <a:r>
              <a:rPr lang="en-US" sz="2300" dirty="0" smtClean="0">
                <a:solidFill>
                  <a:schemeClr val="tx2"/>
                </a:solidFill>
              </a:rPr>
              <a:t> 〉 </a:t>
            </a:r>
            <a:r>
              <a:rPr lang="en-US" sz="2400" dirty="0" smtClean="0"/>
              <a:t> ←</a:t>
            </a:r>
            <a:r>
              <a:rPr lang="el-GR" sz="2400" dirty="0" smtClean="0"/>
              <a:t>γ</a:t>
            </a:r>
            <a:r>
              <a:rPr lang="en-US" sz="2400" dirty="0" smtClean="0"/>
              <a:t> ← </a:t>
            </a:r>
            <a:r>
              <a:rPr lang="en-US" sz="2300" dirty="0" smtClean="0">
                <a:solidFill>
                  <a:schemeClr val="tx2"/>
                </a:solidFill>
              </a:rPr>
              <a:t> 〈 D, ⊑ 〉 </a:t>
            </a: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bstract semantics ℍ⟦⋅⟧</a:t>
            </a:r>
            <a:r>
              <a:rPr kumimoji="0" lang="en-US" sz="23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 D → D , </a:t>
            </a: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𝕃⟦⋅⟧ ∈ </a:t>
            </a: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en-US" sz="23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→ D</a:t>
            </a:r>
            <a:r>
              <a:rPr kumimoji="0" lang="en-US" sz="23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+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∀ d ∈ D:</a:t>
            </a: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" lvl="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endParaRPr lang="en-US" sz="2400" dirty="0" smtClean="0"/>
          </a:p>
          <a:p>
            <a:pPr marL="91440" lvl="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endParaRPr lang="en-US" sz="2400" dirty="0" smtClean="0"/>
          </a:p>
          <a:p>
            <a:pPr marL="91440" lvl="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endParaRPr lang="en-US" sz="2400" dirty="0" smtClean="0"/>
          </a:p>
          <a:p>
            <a:pPr marL="91440" lvl="0" indent="-274320">
              <a:spcBef>
                <a:spcPts val="500"/>
              </a:spcBef>
              <a:buClr>
                <a:schemeClr val="accent2"/>
              </a:buClr>
              <a:buSzPct val="76000"/>
            </a:pPr>
            <a:r>
              <a:rPr lang="en-US" sz="2400" dirty="0" smtClean="0"/>
              <a:t> </a:t>
            </a:r>
          </a:p>
          <a:p>
            <a:pPr marL="9144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endParaRPr lang="en-US" sz="2300" dirty="0" smtClean="0">
              <a:solidFill>
                <a:schemeClr val="tx2"/>
              </a:solidFill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lang="en-US" sz="2300" dirty="0" smtClean="0">
              <a:solidFill>
                <a:schemeClr val="tx2"/>
              </a:solidFill>
            </a:endParaRPr>
          </a:p>
          <a:p>
            <a:pPr marL="9144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</a:pPr>
            <a:endParaRPr kumimoji="0" lang="en-US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2133600" y="3962400"/>
            <a:ext cx="4710388" cy="1839560"/>
            <a:chOff x="4267200" y="3957728"/>
            <a:chExt cx="5510973" cy="1952352"/>
          </a:xfrm>
        </p:grpSpPr>
        <p:sp>
          <p:nvSpPr>
            <p:cNvPr id="17" name="TextBox 16"/>
            <p:cNvSpPr txBox="1"/>
            <p:nvPr/>
          </p:nvSpPr>
          <p:spPr>
            <a:xfrm>
              <a:off x="4475590" y="3971881"/>
              <a:ext cx="341760" cy="461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P</a:t>
              </a:r>
              <a:endParaRPr lang="en-US" sz="24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267200" y="5434261"/>
              <a:ext cx="758541" cy="461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C(P)</a:t>
              </a:r>
              <a:endParaRPr lang="en-US" sz="24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83784" y="3957728"/>
              <a:ext cx="1915212" cy="4899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2400" dirty="0" smtClean="0"/>
                <a:t>γ</a:t>
              </a:r>
              <a:r>
                <a:rPr lang="en-US" sz="2400" dirty="0" smtClean="0"/>
                <a:t>(ℍ ⟦P⟧(d))</a:t>
              </a:r>
              <a:endParaRPr lang="en-US" sz="24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917734" y="5420108"/>
              <a:ext cx="2860439" cy="4899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2400" dirty="0" smtClean="0"/>
                <a:t>π</a:t>
              </a:r>
              <a:r>
                <a:rPr lang="en-US" sz="2400" dirty="0" smtClean="0"/>
                <a:t> (𝕃 ⟦C(P)⟧(</a:t>
              </a:r>
              <a:r>
                <a:rPr lang="el-GR" sz="2400" dirty="0" smtClean="0"/>
                <a:t>γ</a:t>
              </a:r>
              <a:r>
                <a:rPr lang="en-US" sz="2400" dirty="0" smtClean="0"/>
                <a:t>(d)))</a:t>
              </a:r>
              <a:endParaRPr lang="en-US" sz="2400" dirty="0"/>
            </a:p>
          </p:txBody>
        </p:sp>
        <p:cxnSp>
          <p:nvCxnSpPr>
            <p:cNvPr id="21" name="Straight Arrow Connector 20"/>
            <p:cNvCxnSpPr>
              <a:stCxn id="17" idx="3"/>
              <a:endCxn id="19" idx="1"/>
            </p:cNvCxnSpPr>
            <p:nvPr/>
          </p:nvCxnSpPr>
          <p:spPr>
            <a:xfrm>
              <a:off x="4817350" y="4202713"/>
              <a:ext cx="256643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2"/>
              <a:endCxn id="18" idx="0"/>
            </p:cNvCxnSpPr>
            <p:nvPr/>
          </p:nvCxnSpPr>
          <p:spPr>
            <a:xfrm rot="16200000" flipH="1">
              <a:off x="4146113" y="4933902"/>
              <a:ext cx="1000715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20" idx="1"/>
            </p:cNvCxnSpPr>
            <p:nvPr/>
          </p:nvCxnSpPr>
          <p:spPr>
            <a:xfrm>
              <a:off x="5025741" y="5665094"/>
              <a:ext cx="189199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20" idx="0"/>
              <a:endCxn id="19" idx="2"/>
            </p:cNvCxnSpPr>
            <p:nvPr/>
          </p:nvCxnSpPr>
          <p:spPr>
            <a:xfrm rot="16200000" flipV="1">
              <a:off x="7858468" y="4930622"/>
              <a:ext cx="972408" cy="656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8546451" y="4685578"/>
              <a:ext cx="3577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⊑</a:t>
              </a:r>
              <a:endPara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mbolic domain to improve prec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pagate the expressions [Mine06</a:t>
            </a:r>
            <a:r>
              <a:rPr lang="en-US" dirty="0" smtClean="0"/>
              <a:t>]</a:t>
            </a:r>
            <a:endParaRPr lang="en-US" dirty="0" smtClean="0"/>
          </a:p>
          <a:p>
            <a:r>
              <a:rPr lang="en-US" dirty="0" smtClean="0"/>
              <a:t>Used to refine intervals with symbolic information</a:t>
            </a:r>
          </a:p>
          <a:p>
            <a:pPr lvl="1"/>
            <a:r>
              <a:rPr lang="en-US" dirty="0" smtClean="0"/>
              <a:t>D =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vals x </a:t>
            </a:r>
            <a:r>
              <a:rPr lang="en-US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mb</a:t>
            </a:r>
            <a:endParaRPr lang="en-US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 smtClean="0"/>
              <a:t>In the example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t := x + y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z := t * y </a:t>
            </a:r>
          </a:p>
          <a:p>
            <a:pPr>
              <a:buNone/>
            </a:pPr>
            <a:r>
              <a:rPr lang="en-US" dirty="0" smtClean="0"/>
              <a:t>	𝕃 ⟦C(P)⟧(</a:t>
            </a:r>
            <a:r>
              <a:rPr lang="el-GR" dirty="0" smtClean="0"/>
              <a:t>γ</a:t>
            </a:r>
            <a:r>
              <a:rPr lang="en-US" dirty="0" smtClean="0"/>
              <a:t>(d)) </a:t>
            </a:r>
          </a:p>
          <a:p>
            <a:pPr>
              <a:buNone/>
            </a:pPr>
            <a:r>
              <a:rPr lang="en-US" dirty="0" smtClean="0"/>
              <a:t>	= 𝕃⟦</a:t>
            </a:r>
            <a:r>
              <a:rPr lang="en-US" dirty="0" smtClean="0">
                <a:latin typeface="Consolas" pitchFamily="49" charset="0"/>
              </a:rPr>
              <a:t>z := t * y⟧(〈</a:t>
            </a:r>
            <a:r>
              <a:rPr lang="en-US" dirty="0" smtClean="0"/>
              <a:t>d[</a:t>
            </a:r>
            <a:r>
              <a:rPr lang="en-US" dirty="0" smtClean="0">
                <a:latin typeface="Consolas" pitchFamily="49" charset="0"/>
              </a:rPr>
              <a:t>t</a:t>
            </a:r>
            <a:r>
              <a:rPr lang="en-US" dirty="0" smtClean="0"/>
              <a:t>→ [1,4]], </a:t>
            </a:r>
            <a:r>
              <a:rPr lang="en-US" dirty="0" smtClean="0">
                <a:latin typeface="Consolas" pitchFamily="49" charset="0"/>
              </a:rPr>
              <a:t>t → x + y</a:t>
            </a:r>
            <a:r>
              <a:rPr lang="en-US" dirty="0" smtClean="0"/>
              <a:t> 〉)</a:t>
            </a:r>
          </a:p>
          <a:p>
            <a:pPr>
              <a:buNone/>
            </a:pPr>
            <a:r>
              <a:rPr lang="en-US" dirty="0" smtClean="0"/>
              <a:t>	= 𝕃⟦</a:t>
            </a:r>
            <a:r>
              <a:rPr lang="en-US" dirty="0" smtClean="0">
                <a:latin typeface="Consolas" pitchFamily="49" charset="0"/>
              </a:rPr>
              <a:t>z :=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(x + y) </a:t>
            </a:r>
            <a:r>
              <a:rPr lang="en-US" dirty="0" smtClean="0">
                <a:latin typeface="Consolas" pitchFamily="49" charset="0"/>
              </a:rPr>
              <a:t>* y⟧(〈</a:t>
            </a:r>
            <a:r>
              <a:rPr lang="en-US" dirty="0" smtClean="0"/>
              <a:t>d[</a:t>
            </a:r>
            <a:r>
              <a:rPr lang="en-US" dirty="0" smtClean="0">
                <a:latin typeface="Consolas" pitchFamily="49" charset="0"/>
              </a:rPr>
              <a:t>t</a:t>
            </a:r>
            <a:r>
              <a:rPr lang="en-US" dirty="0" smtClean="0"/>
              <a:t>→ [1,4]], </a:t>
            </a:r>
            <a:r>
              <a:rPr lang="en-US" dirty="0" smtClean="0">
                <a:latin typeface="Consolas" pitchFamily="49" charset="0"/>
              </a:rPr>
              <a:t>t → x + y</a:t>
            </a:r>
            <a:r>
              <a:rPr lang="en-US" dirty="0" smtClean="0"/>
              <a:t> 〉)</a:t>
            </a:r>
          </a:p>
          <a:p>
            <a:pPr>
              <a:buNone/>
            </a:pPr>
            <a:r>
              <a:rPr lang="en-US" dirty="0" smtClean="0"/>
              <a:t>	= 〈 d[</a:t>
            </a:r>
            <a:r>
              <a:rPr lang="en-US" dirty="0" smtClean="0">
                <a:latin typeface="Consolas" pitchFamily="49" charset="0"/>
              </a:rPr>
              <a:t>t</a:t>
            </a:r>
            <a:r>
              <a:rPr lang="en-US" dirty="0" smtClean="0"/>
              <a:t>→ [1,4], </a:t>
            </a:r>
            <a:r>
              <a:rPr lang="en-US" dirty="0" smtClean="0">
                <a:latin typeface="Consolas" pitchFamily="49" charset="0"/>
              </a:rPr>
              <a:t>z </a:t>
            </a:r>
            <a:r>
              <a:rPr lang="en-US" dirty="0" smtClean="0"/>
              <a:t>→ 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2</a:t>
            </a:r>
            <a:r>
              <a:rPr lang="en-US" dirty="0" smtClean="0"/>
              <a:t>, 4]], </a:t>
            </a:r>
            <a:r>
              <a:rPr lang="en-US" dirty="0" smtClean="0">
                <a:latin typeface="Consolas" pitchFamily="49" charset="0"/>
              </a:rPr>
              <a:t>t → x + y</a:t>
            </a:r>
            <a:r>
              <a:rPr lang="en-US" dirty="0" smtClean="0"/>
              <a:t> 〉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mbolic domain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</a:t>
            </a:r>
            <a:r>
              <a:rPr lang="en-US" dirty="0" smtClean="0"/>
              <a:t>a neces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urce program P = </a:t>
            </a:r>
            <a:r>
              <a:rPr lang="en-US" dirty="0" smtClean="0">
                <a:latin typeface="Consolas" pitchFamily="49" charset="0"/>
              </a:rPr>
              <a:t>assume x ≤ 0</a:t>
            </a:r>
          </a:p>
          <a:p>
            <a:r>
              <a:rPr lang="en-US" dirty="0" smtClean="0"/>
              <a:t>Compiled C(P)</a:t>
            </a:r>
          </a:p>
          <a:p>
            <a:pPr marL="514350" indent="-514350" algn="ctr"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Domain D = { Polyhedra, Octagons, Pentagons, …}</a:t>
            </a:r>
          </a:p>
          <a:p>
            <a:pPr lvl="1"/>
            <a:r>
              <a:rPr lang="en-US" dirty="0" smtClean="0"/>
              <a:t>Cannot capture the assignment </a:t>
            </a:r>
          </a:p>
          <a:p>
            <a:pPr lvl="1"/>
            <a:r>
              <a:rPr lang="en-US" dirty="0" smtClean="0"/>
              <a:t>No way to use a more precise numerical domain</a:t>
            </a:r>
          </a:p>
          <a:p>
            <a:pPr algn="ctr">
              <a:buNone/>
            </a:pPr>
            <a:endParaRPr lang="en-US" i="1" dirty="0" smtClean="0"/>
          </a:p>
          <a:p>
            <a:pPr algn="ctr">
              <a:buNone/>
            </a:pPr>
            <a:r>
              <a:rPr lang="en-US" i="1" dirty="0" smtClean="0"/>
              <a:t>The use of a symbolic domain </a:t>
            </a:r>
            <a:r>
              <a:rPr lang="en-US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a necessity </a:t>
            </a:r>
            <a:r>
              <a:rPr lang="en-US" i="1" dirty="0" smtClean="0"/>
              <a:t>for the bytecode analysis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76600" y="2362200"/>
            <a:ext cx="2531462" cy="9694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t := x ≤ 0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srgbClr val="0070C0"/>
                </a:solidFill>
                <a:latin typeface="Consolas" pitchFamily="49" charset="0"/>
              </a:rPr>
              <a:t>assume</a:t>
            </a: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 t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on re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257800"/>
          </a:xfrm>
        </p:spPr>
        <p:txBody>
          <a:bodyPr/>
          <a:lstStyle/>
          <a:p>
            <a:r>
              <a:rPr lang="en-US" dirty="0" smtClean="0"/>
              <a:t>In Clousot we do not perform the rewriting</a:t>
            </a:r>
          </a:p>
          <a:p>
            <a:pPr lvl="1"/>
            <a:r>
              <a:rPr lang="en-US" dirty="0" smtClean="0"/>
              <a:t>It is expensive</a:t>
            </a:r>
          </a:p>
          <a:p>
            <a:pPr lvl="1"/>
            <a:r>
              <a:rPr lang="en-US" dirty="0" smtClean="0"/>
              <a:t>It may allocate many nodes</a:t>
            </a:r>
          </a:p>
          <a:p>
            <a:pPr lvl="1"/>
            <a:r>
              <a:rPr lang="en-US" dirty="0" smtClean="0"/>
              <a:t>May not be needed </a:t>
            </a:r>
          </a:p>
          <a:p>
            <a:r>
              <a:rPr lang="en-US" dirty="0" smtClean="0"/>
              <a:t>We perform a local backward analysis driven by domai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t is lazy:  With d = 〈 </a:t>
            </a:r>
            <a:r>
              <a:rPr lang="en-US" dirty="0" smtClean="0">
                <a:latin typeface="Consolas" pitchFamily="49" charset="0"/>
              </a:rPr>
              <a:t>x → 0 </a:t>
            </a:r>
            <a:r>
              <a:rPr lang="en-US" dirty="0" smtClean="0"/>
              <a:t>〉 no refinement in</a:t>
            </a:r>
          </a:p>
          <a:p>
            <a:pPr marL="514350" indent="-514350"/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endParaRPr lang="en-US" dirty="0"/>
          </a:p>
        </p:txBody>
      </p:sp>
      <p:cxnSp>
        <p:nvCxnSpPr>
          <p:cNvPr id="7" name="Elbow Connector 6"/>
          <p:cNvCxnSpPr/>
          <p:nvPr/>
        </p:nvCxnSpPr>
        <p:spPr>
          <a:xfrm rot="10800000">
            <a:off x="4038600" y="3886200"/>
            <a:ext cx="685800" cy="2286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10800000">
            <a:off x="3886200" y="4343400"/>
            <a:ext cx="1219200" cy="2286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093070" y="3429000"/>
            <a:ext cx="2957861" cy="17235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t</a:t>
            </a:r>
            <a:r>
              <a:rPr lang="en-US" sz="2600" baseline="-25000" dirty="0" smtClean="0">
                <a:solidFill>
                  <a:prstClr val="black"/>
                </a:solidFill>
                <a:latin typeface="Consolas" pitchFamily="49" charset="0"/>
              </a:rPr>
              <a:t>1</a:t>
            </a: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 := x - y</a:t>
            </a:r>
          </a:p>
          <a:p>
            <a:pPr marL="514350" lvl="0" indent="-514350" algn="ctr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t</a:t>
            </a:r>
            <a:r>
              <a:rPr lang="en-US" sz="2600" baseline="-25000" dirty="0" smtClean="0">
                <a:solidFill>
                  <a:prstClr val="black"/>
                </a:solidFill>
                <a:latin typeface="Consolas" pitchFamily="49" charset="0"/>
              </a:rPr>
              <a:t>2</a:t>
            </a: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 := t</a:t>
            </a:r>
            <a:r>
              <a:rPr lang="en-US" sz="2600" baseline="-25000" dirty="0" smtClean="0">
                <a:solidFill>
                  <a:prstClr val="black"/>
                </a:solidFill>
                <a:latin typeface="Consolas" pitchFamily="49" charset="0"/>
              </a:rPr>
              <a:t>1</a:t>
            </a: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 ≤ 6 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assume t</a:t>
            </a:r>
            <a:r>
              <a:rPr lang="en-US" sz="2600" baseline="-25000" dirty="0" smtClean="0">
                <a:solidFill>
                  <a:prstClr val="black"/>
                </a:solidFill>
                <a:latin typeface="Consolas" pitchFamily="49" charset="0"/>
              </a:rPr>
              <a:t>2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214898" y="5334000"/>
            <a:ext cx="2714205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lvl="0" indent="-514350" algn="ctr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t := ...   </a:t>
            </a:r>
          </a:p>
          <a:p>
            <a:pPr marL="514350" lvl="0" indent="-514350" algn="ctr">
              <a:spcBef>
                <a:spcPts val="600"/>
              </a:spcBef>
              <a:buClr>
                <a:srgbClr val="727CA3"/>
              </a:buClr>
              <a:buSzPct val="76000"/>
              <a:buFont typeface="+mj-lt"/>
              <a:buAutoNum type="arabicPeriod"/>
            </a:pPr>
            <a:r>
              <a:rPr lang="en-US" sz="2600" dirty="0" smtClean="0">
                <a:solidFill>
                  <a:prstClr val="black"/>
                </a:solidFill>
                <a:latin typeface="Consolas" pitchFamily="49" charset="0"/>
              </a:rPr>
              <a:t>z := x * t </a:t>
            </a:r>
          </a:p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the Symbolic domain enoug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81200"/>
          </a:xfrm>
        </p:spPr>
        <p:txBody>
          <a:bodyPr/>
          <a:lstStyle/>
          <a:p>
            <a:r>
              <a:rPr lang="en-US" dirty="0" smtClean="0"/>
              <a:t>P = </a:t>
            </a:r>
            <a:r>
              <a:rPr lang="en-US" dirty="0" smtClean="0">
                <a:latin typeface="Consolas" pitchFamily="49" charset="0"/>
              </a:rPr>
              <a:t>if (e) { C</a:t>
            </a:r>
            <a:r>
              <a:rPr lang="en-US" baseline="-25000" dirty="0" smtClean="0">
                <a:latin typeface="Consolas" pitchFamily="49" charset="0"/>
              </a:rPr>
              <a:t>1 </a:t>
            </a:r>
            <a:r>
              <a:rPr lang="en-US" dirty="0" smtClean="0">
                <a:latin typeface="Consolas" pitchFamily="49" charset="0"/>
              </a:rPr>
              <a:t>} else { C</a:t>
            </a:r>
            <a:r>
              <a:rPr lang="en-US" baseline="-25000" dirty="0" smtClean="0">
                <a:latin typeface="Consolas" pitchFamily="49" charset="0"/>
              </a:rPr>
              <a:t>2 </a:t>
            </a:r>
            <a:r>
              <a:rPr lang="en-US" dirty="0" smtClean="0">
                <a:latin typeface="Consolas" pitchFamily="49" charset="0"/>
              </a:rPr>
              <a:t>}</a:t>
            </a:r>
          </a:p>
          <a:p>
            <a:r>
              <a:rPr lang="en-US" dirty="0" smtClean="0">
                <a:latin typeface="Consolas" pitchFamily="49" charset="0"/>
              </a:rPr>
              <a:t>ℍ⟦P⟧(d) = ℍ⟦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⟧(d </a:t>
            </a:r>
            <a:r>
              <a:rPr lang="en-US" dirty="0" smtClean="0"/>
              <a:t>⊓ </a:t>
            </a:r>
            <a:r>
              <a:rPr lang="en-US" dirty="0" smtClean="0">
                <a:latin typeface="Consolas" pitchFamily="49" charset="0"/>
              </a:rPr>
              <a:t>e) </a:t>
            </a:r>
            <a:r>
              <a:rPr lang="en-US" dirty="0" smtClean="0"/>
              <a:t>⊔</a:t>
            </a:r>
            <a:r>
              <a:rPr lang="en-US" dirty="0" smtClean="0">
                <a:latin typeface="Consolas" pitchFamily="49" charset="0"/>
              </a:rPr>
              <a:t> ℍ⟦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⟧ (d</a:t>
            </a:r>
            <a:r>
              <a:rPr lang="en-US" dirty="0" smtClean="0"/>
              <a:t> ⊓</a:t>
            </a:r>
            <a:r>
              <a:rPr lang="en-US" dirty="0" smtClean="0">
                <a:latin typeface="Consolas" pitchFamily="49" charset="0"/>
              </a:rPr>
              <a:t>!e)</a:t>
            </a:r>
          </a:p>
          <a:p>
            <a:r>
              <a:rPr lang="en-US" dirty="0" smtClean="0"/>
              <a:t>At low level the if structure is lost:</a:t>
            </a:r>
          </a:p>
          <a:p>
            <a:pPr algn="ctr">
              <a:buNone/>
            </a:pPr>
            <a:endParaRPr lang="en-US" dirty="0" smtClean="0">
              <a:latin typeface="Consolas" pitchFamily="49" charset="0"/>
            </a:endParaRPr>
          </a:p>
          <a:p>
            <a:endParaRPr lang="en-US" dirty="0">
              <a:latin typeface="Consolas" pitchFamily="49" charset="0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33400" y="4800600"/>
            <a:ext cx="8229600" cy="1600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ise handling of guards is fundamental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pagate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b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!b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the branches is not trivial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baseline="0" dirty="0" smtClean="0"/>
              <a:t>The symbolic domain alone is </a:t>
            </a:r>
            <a:r>
              <a:rPr lang="en-US" sz="2600" baseline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 enough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529888" y="2667000"/>
            <a:ext cx="2084225" cy="923330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  <a:p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branch.true</a:t>
            </a:r>
            <a:r>
              <a:rPr lang="en-US" dirty="0" smtClean="0">
                <a:latin typeface="Consolas" pitchFamily="49" charset="0"/>
              </a:rPr>
              <a:t> b 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09800" y="3871255"/>
            <a:ext cx="733688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6019800" y="3886200"/>
            <a:ext cx="969496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4371904" y="4495800"/>
            <a:ext cx="400193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43" name="Straight Arrow Connector 42"/>
          <p:cNvCxnSpPr>
            <a:stCxn id="39" idx="2"/>
            <a:endCxn id="40" idx="0"/>
          </p:cNvCxnSpPr>
          <p:nvPr/>
        </p:nvCxnSpPr>
        <p:spPr>
          <a:xfrm rot="5400000">
            <a:off x="3433861" y="2733114"/>
            <a:ext cx="280925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2"/>
            <a:endCxn id="41" idx="0"/>
          </p:cNvCxnSpPr>
          <p:nvPr/>
        </p:nvCxnSpPr>
        <p:spPr>
          <a:xfrm rot="16200000" flipH="1">
            <a:off x="5390339" y="2771991"/>
            <a:ext cx="295870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1" idx="2"/>
            <a:endCxn id="42" idx="0"/>
          </p:cNvCxnSpPr>
          <p:nvPr/>
        </p:nvCxnSpPr>
        <p:spPr>
          <a:xfrm rot="5400000">
            <a:off x="5418141" y="3409393"/>
            <a:ext cx="240268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0" idx="2"/>
            <a:endCxn id="42" idx="0"/>
          </p:cNvCxnSpPr>
          <p:nvPr/>
        </p:nvCxnSpPr>
        <p:spPr>
          <a:xfrm rot="16200000" flipH="1">
            <a:off x="3441646" y="3365444"/>
            <a:ext cx="265353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ssume stat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267200"/>
            <a:ext cx="8534400" cy="1905000"/>
          </a:xfrm>
        </p:spPr>
        <p:txBody>
          <a:bodyPr/>
          <a:lstStyle/>
          <a:p>
            <a:r>
              <a:rPr lang="en-US" dirty="0" smtClean="0"/>
              <a:t>Have weak completeness refining with the symbolic domain</a:t>
            </a:r>
          </a:p>
          <a:p>
            <a:r>
              <a:rPr lang="en-US" dirty="0" smtClean="0"/>
              <a:t>Now everything works as the high level</a:t>
            </a:r>
          </a:p>
          <a:p>
            <a:r>
              <a:rPr lang="en-US" dirty="0" smtClean="0"/>
              <a:t>Almost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29000" y="1371600"/>
            <a:ext cx="1830950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  <a:endParaRPr lang="en-US" dirty="0" smtClean="0">
              <a:latin typeface="Consolas" pitchFamily="49" charset="0"/>
            </a:endParaRP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33600" y="2552700"/>
            <a:ext cx="1197764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10200" y="2552700"/>
            <a:ext cx="1596271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!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14800" y="3505200"/>
            <a:ext cx="415498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8" name="Straight Arrow Connector 7"/>
          <p:cNvCxnSpPr>
            <a:stCxn id="4" idx="2"/>
            <a:endCxn id="5" idx="0"/>
          </p:cNvCxnSpPr>
          <p:nvPr/>
        </p:nvCxnSpPr>
        <p:spPr>
          <a:xfrm rot="5400000">
            <a:off x="3271095" y="1479319"/>
            <a:ext cx="534769" cy="16119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4" idx="2"/>
            <a:endCxn id="6" idx="0"/>
          </p:cNvCxnSpPr>
          <p:nvPr/>
        </p:nvCxnSpPr>
        <p:spPr>
          <a:xfrm rot="16200000" flipH="1">
            <a:off x="5009021" y="1353384"/>
            <a:ext cx="534769" cy="18638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2"/>
            <a:endCxn id="7" idx="0"/>
          </p:cNvCxnSpPr>
          <p:nvPr/>
        </p:nvCxnSpPr>
        <p:spPr>
          <a:xfrm rot="5400000">
            <a:off x="5112359" y="2409222"/>
            <a:ext cx="306169" cy="18857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7" idx="0"/>
          </p:cNvCxnSpPr>
          <p:nvPr/>
        </p:nvCxnSpPr>
        <p:spPr>
          <a:xfrm rot="16200000" flipH="1">
            <a:off x="3374431" y="2557081"/>
            <a:ext cx="306169" cy="15900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/>
          <p:nvPr/>
        </p:nvCxnSpPr>
        <p:spPr>
          <a:xfrm rot="5400000" flipH="1" flipV="1">
            <a:off x="3009900" y="2095500"/>
            <a:ext cx="685800" cy="3048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22"/>
          <p:cNvCxnSpPr/>
          <p:nvPr/>
        </p:nvCxnSpPr>
        <p:spPr>
          <a:xfrm rot="10800000">
            <a:off x="3733800" y="1905000"/>
            <a:ext cx="3124200" cy="7620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# compiler and shortcu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534400" cy="609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 = </a:t>
            </a:r>
            <a:r>
              <a:rPr lang="en-US" dirty="0" smtClean="0">
                <a:latin typeface="Consolas" pitchFamily="49" charset="0"/>
              </a:rPr>
              <a:t>if (0 ≤ i &amp;&amp; i &lt; a.Length) {a[i]:=0} else {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}</a:t>
            </a:r>
          </a:p>
          <a:p>
            <a:r>
              <a:rPr lang="en-US" dirty="0" smtClean="0"/>
              <a:t>C(P) =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4572000" y="4495800"/>
            <a:ext cx="4343400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Lost the relation </a:t>
            </a:r>
          </a:p>
          <a:p>
            <a:r>
              <a:rPr lang="en-US" dirty="0" smtClean="0">
                <a:latin typeface="Consolas" pitchFamily="49" charset="0"/>
              </a:rPr>
              <a:t>res == 1 </a:t>
            </a:r>
            <a:r>
              <a:rPr lang="en-US" dirty="0" smtClean="0"/>
              <a:t>⇔ </a:t>
            </a:r>
            <a:r>
              <a:rPr lang="en-US" dirty="0" smtClean="0">
                <a:latin typeface="Consolas" pitchFamily="49" charset="0"/>
              </a:rPr>
              <a:t>0 ≤ i &amp;&amp; i &lt; a.Length</a:t>
            </a:r>
            <a:endParaRPr lang="en-US" dirty="0" smtClean="0"/>
          </a:p>
        </p:txBody>
      </p:sp>
      <p:grpSp>
        <p:nvGrpSpPr>
          <p:cNvPr id="37" name="Group 36"/>
          <p:cNvGrpSpPr/>
          <p:nvPr/>
        </p:nvGrpSpPr>
        <p:grpSpPr>
          <a:xfrm>
            <a:off x="775970" y="2209800"/>
            <a:ext cx="3938787" cy="4026932"/>
            <a:chOff x="775970" y="2209800"/>
            <a:chExt cx="3938787" cy="4026932"/>
          </a:xfrm>
        </p:grpSpPr>
        <p:sp>
          <p:nvSpPr>
            <p:cNvPr id="4" name="TextBox 3"/>
            <p:cNvSpPr txBox="1"/>
            <p:nvPr/>
          </p:nvSpPr>
          <p:spPr>
            <a:xfrm>
              <a:off x="3200400" y="2362200"/>
              <a:ext cx="1071127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0 ≤ i ?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757170" y="3086100"/>
              <a:ext cx="1957587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latin typeface="Consolas" pitchFamily="49" charset="0"/>
                </a:rPr>
                <a:t>i</a:t>
              </a:r>
              <a:r>
                <a:rPr lang="en-US" dirty="0" smtClean="0">
                  <a:latin typeface="Consolas" pitchFamily="49" charset="0"/>
                </a:rPr>
                <a:t> &lt; a.Length ?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137081" y="3810000"/>
              <a:ext cx="1197764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res := 1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75970" y="3086100"/>
              <a:ext cx="1197764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res := 0</a:t>
              </a:r>
              <a:endParaRPr lang="en-US" dirty="0">
                <a:latin typeface="Consolas" pitchFamily="49" charset="0"/>
              </a:endParaRPr>
            </a:p>
          </p:txBody>
        </p:sp>
        <p:cxnSp>
          <p:nvCxnSpPr>
            <p:cNvPr id="9" name="Shape 8"/>
            <p:cNvCxnSpPr>
              <a:stCxn id="4" idx="1"/>
              <a:endCxn id="7" idx="0"/>
            </p:cNvCxnSpPr>
            <p:nvPr/>
          </p:nvCxnSpPr>
          <p:spPr>
            <a:xfrm rot="10800000" flipV="1">
              <a:off x="1374852" y="2546866"/>
              <a:ext cx="1825548" cy="53923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lbow Connector 10"/>
            <p:cNvCxnSpPr>
              <a:stCxn id="4" idx="2"/>
              <a:endCxn id="5" idx="0"/>
            </p:cNvCxnSpPr>
            <p:nvPr/>
          </p:nvCxnSpPr>
          <p:spPr>
            <a:xfrm rot="5400000">
              <a:off x="3558680" y="2908816"/>
              <a:ext cx="354568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Elbow Connector 12"/>
            <p:cNvCxnSpPr>
              <a:stCxn id="5" idx="2"/>
              <a:endCxn id="6" idx="0"/>
            </p:cNvCxnSpPr>
            <p:nvPr/>
          </p:nvCxnSpPr>
          <p:spPr>
            <a:xfrm rot="5400000">
              <a:off x="3558680" y="3632716"/>
              <a:ext cx="354568" cy="1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lbow Connector 14"/>
            <p:cNvCxnSpPr>
              <a:stCxn id="5" idx="1"/>
              <a:endCxn id="7" idx="3"/>
            </p:cNvCxnSpPr>
            <p:nvPr/>
          </p:nvCxnSpPr>
          <p:spPr>
            <a:xfrm rot="10800000">
              <a:off x="1973734" y="3270766"/>
              <a:ext cx="783436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690370" y="4572000"/>
              <a:ext cx="1451038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res == 1 ?</a:t>
              </a:r>
              <a:endParaRPr lang="en-US" dirty="0">
                <a:latin typeface="Consolas" pitchFamily="49" charset="0"/>
              </a:endParaRPr>
            </a:p>
          </p:txBody>
        </p:sp>
        <p:cxnSp>
          <p:nvCxnSpPr>
            <p:cNvPr id="18" name="Elbow Connector 17"/>
            <p:cNvCxnSpPr>
              <a:stCxn id="7" idx="2"/>
              <a:endCxn id="16" idx="0"/>
            </p:cNvCxnSpPr>
            <p:nvPr/>
          </p:nvCxnSpPr>
          <p:spPr>
            <a:xfrm rot="16200000" flipH="1">
              <a:off x="1337086" y="3493197"/>
              <a:ext cx="1116568" cy="1041037"/>
            </a:xfrm>
            <a:prstGeom prst="bentConnector3">
              <a:avLst>
                <a:gd name="adj1" fmla="val 82173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Elbow Connector 19"/>
            <p:cNvCxnSpPr>
              <a:stCxn id="6" idx="2"/>
              <a:endCxn id="16" idx="0"/>
            </p:cNvCxnSpPr>
            <p:nvPr/>
          </p:nvCxnSpPr>
          <p:spPr>
            <a:xfrm rot="5400000">
              <a:off x="2879592" y="3715629"/>
              <a:ext cx="392668" cy="132007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309370" y="5257800"/>
              <a:ext cx="396262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C</a:t>
              </a:r>
              <a:r>
                <a:rPr lang="en-US" baseline="-25000" dirty="0" smtClean="0">
                  <a:latin typeface="Consolas" pitchFamily="49" charset="0"/>
                </a:rPr>
                <a:t>2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138170" y="5257800"/>
              <a:ext cx="1071127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a[i]:=0</a:t>
              </a:r>
              <a:endParaRPr lang="en-US" dirty="0"/>
            </a:p>
          </p:txBody>
        </p:sp>
        <p:cxnSp>
          <p:nvCxnSpPr>
            <p:cNvPr id="26" name="Elbow Connector 25"/>
            <p:cNvCxnSpPr>
              <a:stCxn id="16" idx="1"/>
              <a:endCxn id="23" idx="0"/>
            </p:cNvCxnSpPr>
            <p:nvPr/>
          </p:nvCxnSpPr>
          <p:spPr>
            <a:xfrm rot="10800000" flipV="1">
              <a:off x="1507502" y="4756666"/>
              <a:ext cx="182869" cy="50113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Elbow Connector 27"/>
            <p:cNvCxnSpPr>
              <a:stCxn id="16" idx="3"/>
              <a:endCxn id="24" idx="0"/>
            </p:cNvCxnSpPr>
            <p:nvPr/>
          </p:nvCxnSpPr>
          <p:spPr>
            <a:xfrm>
              <a:off x="3141408" y="4756666"/>
              <a:ext cx="532326" cy="50113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2147570" y="2209800"/>
              <a:ext cx="2423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376170" y="2895600"/>
              <a:ext cx="2423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233170" y="4724400"/>
              <a:ext cx="2423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747770" y="274320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747770" y="342900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290570" y="472440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209800" y="5867400"/>
              <a:ext cx="311304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onsolas" pitchFamily="49" charset="0"/>
                </a:rPr>
                <a:t>…</a:t>
              </a:r>
              <a:endParaRPr lang="en-US" dirty="0">
                <a:latin typeface="Consolas" pitchFamily="49" charset="0"/>
              </a:endParaRPr>
            </a:p>
          </p:txBody>
        </p:sp>
        <p:cxnSp>
          <p:nvCxnSpPr>
            <p:cNvPr id="61" name="Shape 60"/>
            <p:cNvCxnSpPr>
              <a:stCxn id="23" idx="2"/>
              <a:endCxn id="59" idx="1"/>
            </p:cNvCxnSpPr>
            <p:nvPr/>
          </p:nvCxnSpPr>
          <p:spPr>
            <a:xfrm rot="16200000" flipH="1">
              <a:off x="1646183" y="5488449"/>
              <a:ext cx="424934" cy="702299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hape 62"/>
            <p:cNvCxnSpPr>
              <a:stCxn id="24" idx="2"/>
              <a:endCxn id="59" idx="3"/>
            </p:cNvCxnSpPr>
            <p:nvPr/>
          </p:nvCxnSpPr>
          <p:spPr>
            <a:xfrm rot="5400000">
              <a:off x="2884952" y="5263284"/>
              <a:ext cx="424934" cy="115263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Left Arrow 68"/>
          <p:cNvSpPr/>
          <p:nvPr/>
        </p:nvSpPr>
        <p:spPr>
          <a:xfrm>
            <a:off x="3352800" y="4419600"/>
            <a:ext cx="1143000" cy="3810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876800" y="2286000"/>
            <a:ext cx="685800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k!</a:t>
            </a:r>
          </a:p>
        </p:txBody>
      </p:sp>
      <p:sp>
        <p:nvSpPr>
          <p:cNvPr id="31" name="Left Arrow 30"/>
          <p:cNvSpPr/>
          <p:nvPr/>
        </p:nvSpPr>
        <p:spPr>
          <a:xfrm rot="5400000">
            <a:off x="4686300" y="1638300"/>
            <a:ext cx="762000" cy="3810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5638800" y="5410200"/>
            <a:ext cx="990600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Maybe wrong</a:t>
            </a:r>
          </a:p>
        </p:txBody>
      </p:sp>
      <p:sp>
        <p:nvSpPr>
          <p:cNvPr id="33" name="Left Arrow 32"/>
          <p:cNvSpPr/>
          <p:nvPr/>
        </p:nvSpPr>
        <p:spPr>
          <a:xfrm>
            <a:off x="4343400" y="5334000"/>
            <a:ext cx="1143000" cy="3810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6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solution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fine the abstract domain with BDDs</a:t>
            </a:r>
          </a:p>
          <a:p>
            <a:pPr lvl="1"/>
            <a:r>
              <a:rPr lang="en-US" dirty="0" smtClean="0"/>
              <a:t>Ex:</a:t>
            </a:r>
          </a:p>
          <a:p>
            <a:pPr lvl="2"/>
            <a:r>
              <a:rPr lang="en-US" dirty="0" smtClean="0">
                <a:latin typeface="Consolas" pitchFamily="49" charset="0"/>
              </a:rPr>
              <a:t>res == 1 </a:t>
            </a:r>
            <a:r>
              <a:rPr lang="en-US" dirty="0" smtClean="0"/>
              <a:t>⇔ </a:t>
            </a:r>
            <a:r>
              <a:rPr lang="en-US" dirty="0" smtClean="0">
                <a:latin typeface="Consolas" pitchFamily="49" charset="0"/>
              </a:rPr>
              <a:t>0 ≤ i &amp;&amp; i &lt; a.Length</a:t>
            </a:r>
          </a:p>
          <a:p>
            <a:pPr lvl="2"/>
            <a:r>
              <a:rPr lang="en-US" dirty="0" smtClean="0">
                <a:latin typeface="Consolas" pitchFamily="49" charset="0"/>
              </a:rPr>
              <a:t>res == 0 </a:t>
            </a:r>
            <a:r>
              <a:rPr lang="en-US" dirty="0" smtClean="0"/>
              <a:t>⇔ !(</a:t>
            </a:r>
            <a:r>
              <a:rPr lang="en-US" dirty="0" smtClean="0">
                <a:latin typeface="Consolas" pitchFamily="49" charset="0"/>
              </a:rPr>
              <a:t>0 ≤ i) || !(i &lt; a.Length)</a:t>
            </a:r>
          </a:p>
          <a:p>
            <a:r>
              <a:rPr lang="en-US" dirty="0" smtClean="0"/>
              <a:t>Trace partitioning</a:t>
            </a:r>
          </a:p>
          <a:p>
            <a:pPr lvl="1"/>
            <a:r>
              <a:rPr lang="en-US" dirty="0" smtClean="0"/>
              <a:t>Ex:</a:t>
            </a:r>
          </a:p>
          <a:p>
            <a:pPr lvl="2"/>
            <a:r>
              <a:rPr lang="en-US" dirty="0" err="1" smtClean="0">
                <a:latin typeface="Consolas" pitchFamily="49" charset="0"/>
              </a:rPr>
              <a:t>t⋅t⋅t</a:t>
            </a:r>
            <a:r>
              <a:rPr lang="en-US" dirty="0" smtClean="0">
                <a:latin typeface="Consolas" pitchFamily="49" charset="0"/>
              </a:rPr>
              <a:t> ⇒ 0 ≤ i &amp;&amp; i &lt; a.Length</a:t>
            </a:r>
          </a:p>
          <a:p>
            <a:pPr lvl="2"/>
            <a:r>
              <a:rPr lang="en-US" dirty="0" err="1" smtClean="0">
                <a:latin typeface="Consolas" pitchFamily="49" charset="0"/>
              </a:rPr>
              <a:t>f⋅f</a:t>
            </a:r>
            <a:r>
              <a:rPr lang="en-US" dirty="0" smtClean="0">
                <a:latin typeface="Consolas" pitchFamily="49" charset="0"/>
              </a:rPr>
              <a:t> ⇒</a:t>
            </a:r>
            <a:r>
              <a:rPr lang="en-US" dirty="0" smtClean="0"/>
              <a:t> !(</a:t>
            </a:r>
            <a:r>
              <a:rPr lang="en-US" dirty="0" smtClean="0">
                <a:latin typeface="Consolas" pitchFamily="49" charset="0"/>
              </a:rPr>
              <a:t>0 ≤ i)</a:t>
            </a:r>
          </a:p>
          <a:p>
            <a:pPr lvl="2"/>
            <a:r>
              <a:rPr lang="en-US" dirty="0" err="1" smtClean="0">
                <a:latin typeface="Consolas" pitchFamily="49" charset="0"/>
              </a:rPr>
              <a:t>t⋅f⋅f</a:t>
            </a:r>
            <a:r>
              <a:rPr lang="en-US" dirty="0" smtClean="0">
                <a:latin typeface="Consolas" pitchFamily="49" charset="0"/>
              </a:rPr>
              <a:t> ⇒</a:t>
            </a:r>
            <a:r>
              <a:rPr lang="en-US" dirty="0" smtClean="0"/>
              <a:t> (</a:t>
            </a:r>
            <a:r>
              <a:rPr lang="en-US" dirty="0" smtClean="0">
                <a:latin typeface="Consolas" pitchFamily="49" charset="0"/>
              </a:rPr>
              <a:t>0 ≤ i) &amp;&amp; !(i &lt; a.Length)</a:t>
            </a:r>
          </a:p>
          <a:p>
            <a:endParaRPr lang="en-US" dirty="0" smtClean="0"/>
          </a:p>
          <a:p>
            <a:endParaRPr lang="en-US" dirty="0" smtClean="0">
              <a:latin typeface="Consolas" pitchFamily="49" charset="0"/>
            </a:endParaRP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tatic analysi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mization</a:t>
            </a:r>
          </a:p>
          <a:p>
            <a:pPr lvl="1"/>
            <a:r>
              <a:rPr lang="en-US" dirty="0" smtClean="0"/>
              <a:t>Goal: Speed-up the program execution</a:t>
            </a:r>
          </a:p>
          <a:p>
            <a:pPr lvl="2"/>
            <a:r>
              <a:rPr lang="en-US" dirty="0" smtClean="0"/>
              <a:t>Ex. Constant propagation, bounds elimination, …</a:t>
            </a:r>
          </a:p>
          <a:p>
            <a:pPr lvl="1"/>
            <a:r>
              <a:rPr lang="en-US" dirty="0" smtClean="0"/>
              <a:t>Traditionally done at low-level (x86,  bytecode, …)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fication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Goal: Prove that a program has no errors</a:t>
            </a:r>
          </a:p>
          <a:p>
            <a:pPr lvl="2"/>
            <a:r>
              <a:rPr lang="en-US" dirty="0" smtClean="0"/>
              <a:t>Ex. Non-null dereferences, buffer overruns, divisions by zero, …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Infer invariants precise </a:t>
            </a:r>
            <a:r>
              <a:rPr lang="en-US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ough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to prove assertions</a:t>
            </a:r>
          </a:p>
          <a:p>
            <a:pPr lvl="2"/>
            <a:r>
              <a:rPr lang="en-US" dirty="0" smtClean="0"/>
              <a:t>Not necessarily the most precise ones…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Traditionally done at high-level (C,  Java, …)</a:t>
            </a:r>
          </a:p>
          <a:p>
            <a:pPr lvl="1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</a:rPr>
              <a:t>fixed</a:t>
            </a:r>
            <a:r>
              <a:rPr lang="en-US" dirty="0" smtClean="0"/>
              <a:t> statement and </a:t>
            </a:r>
            <a:r>
              <a:rPr lang="en-US" dirty="0" err="1" smtClean="0"/>
              <a:t>nullnes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828800"/>
            <a:ext cx="6769802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byte</a:t>
            </a:r>
            <a:r>
              <a:rPr lang="en-US" dirty="0" smtClean="0">
                <a:latin typeface="Consolas" pitchFamily="49" charset="0"/>
              </a:rPr>
              <a:t>[] array = </a:t>
            </a: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new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byte</a:t>
            </a:r>
            <a:r>
              <a:rPr lang="en-US" dirty="0" smtClean="0">
                <a:latin typeface="Consolas" pitchFamily="49" charset="0"/>
              </a:rPr>
              <a:t>[</a:t>
            </a:r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</a:rPr>
              <a:t>(PALETTEENTRY) * 256];</a:t>
            </a:r>
          </a:p>
          <a:p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fixed</a:t>
            </a:r>
            <a:r>
              <a:rPr lang="en-US" dirty="0" smtClean="0">
                <a:latin typeface="Consolas" pitchFamily="49" charset="0"/>
              </a:rPr>
              <a:t>(</a:t>
            </a: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PALETTEENTRY*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ptr</a:t>
            </a:r>
            <a:r>
              <a:rPr lang="en-US" dirty="0" smtClean="0">
                <a:latin typeface="Consolas" pitchFamily="49" charset="0"/>
              </a:rPr>
              <a:t> = array)</a:t>
            </a:r>
          </a:p>
          <a:p>
            <a:r>
              <a:rPr lang="en-US" dirty="0" smtClean="0">
                <a:latin typeface="Consolas" pitchFamily="49" charset="0"/>
              </a:rPr>
              <a:t>{ </a:t>
            </a:r>
          </a:p>
          <a:p>
            <a:r>
              <a:rPr lang="en-US" dirty="0" smtClean="0">
                <a:latin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</a:rPr>
              <a:t>ptr</a:t>
            </a:r>
            <a:r>
              <a:rPr lang="en-US" dirty="0" smtClean="0">
                <a:latin typeface="Consolas" pitchFamily="49" charset="0"/>
              </a:rPr>
              <a:t>[0].red = …	</a:t>
            </a:r>
          </a:p>
          <a:p>
            <a:r>
              <a:rPr lang="en-US" dirty="0" smtClean="0">
                <a:latin typeface="Consolas" pitchFamily="49" charset="0"/>
              </a:rPr>
              <a:t>}</a:t>
            </a:r>
          </a:p>
          <a:p>
            <a:endParaRPr lang="en-US" dirty="0">
              <a:latin typeface="Consolas" pitchFamily="49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1447800" y="3200400"/>
            <a:ext cx="5443049" cy="2640282"/>
            <a:chOff x="1458141" y="2819400"/>
            <a:chExt cx="5443049" cy="2640282"/>
          </a:xfrm>
        </p:grpSpPr>
        <p:sp>
          <p:nvSpPr>
            <p:cNvPr id="7" name="TextBox 6"/>
            <p:cNvSpPr txBox="1"/>
            <p:nvPr/>
          </p:nvSpPr>
          <p:spPr>
            <a:xfrm>
              <a:off x="2590800" y="2819400"/>
              <a:ext cx="1327512" cy="24715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normAutofit fontScale="62500" lnSpcReduction="20000"/>
            </a:bodyPr>
            <a:lstStyle/>
            <a:p>
              <a:pPr algn="ctr"/>
              <a:r>
                <a:rPr lang="en-US" dirty="0" smtClean="0">
                  <a:latin typeface="Consolas" pitchFamily="49" charset="0"/>
                </a:rPr>
                <a:t>array == null?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58141" y="4253099"/>
              <a:ext cx="1230278" cy="25952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normAutofit fontScale="70000" lnSpcReduction="20000"/>
            </a:bodyPr>
            <a:lstStyle/>
            <a:p>
              <a:pPr algn="ctr"/>
              <a:r>
                <a:rPr lang="en-US" dirty="0" err="1" smtClean="0">
                  <a:latin typeface="Consolas" pitchFamily="49" charset="0"/>
                </a:rPr>
                <a:t>ptr</a:t>
              </a:r>
              <a:r>
                <a:rPr lang="en-US" dirty="0" smtClean="0">
                  <a:latin typeface="Consolas" pitchFamily="49" charset="0"/>
                </a:rPr>
                <a:t> := null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511455" y="3569029"/>
              <a:ext cx="1767133" cy="25952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normAutofit fontScale="70000" lnSpcReduction="20000"/>
            </a:bodyPr>
            <a:lstStyle/>
            <a:p>
              <a:r>
                <a:rPr lang="en-US" dirty="0" err="1" smtClean="0">
                  <a:latin typeface="Consolas" pitchFamily="49" charset="0"/>
                </a:rPr>
                <a:t>array.Length</a:t>
              </a:r>
              <a:r>
                <a:rPr lang="en-US" dirty="0" smtClean="0">
                  <a:latin typeface="Consolas" pitchFamily="49" charset="0"/>
                </a:rPr>
                <a:t> == 0?</a:t>
              </a:r>
              <a:endParaRPr lang="en-US" dirty="0">
                <a:latin typeface="Consolas" pitchFamily="49" charset="0"/>
              </a:endParaRPr>
            </a:p>
          </p:txBody>
        </p:sp>
        <p:cxnSp>
          <p:nvCxnSpPr>
            <p:cNvPr id="11" name="Shape 10"/>
            <p:cNvCxnSpPr>
              <a:stCxn id="7" idx="1"/>
              <a:endCxn id="8" idx="0"/>
            </p:cNvCxnSpPr>
            <p:nvPr/>
          </p:nvCxnSpPr>
          <p:spPr>
            <a:xfrm rot="10800000" flipV="1">
              <a:off x="2073280" y="2942977"/>
              <a:ext cx="517520" cy="1310121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hape 11"/>
            <p:cNvCxnSpPr>
              <a:stCxn id="7" idx="3"/>
              <a:endCxn id="9" idx="0"/>
            </p:cNvCxnSpPr>
            <p:nvPr/>
          </p:nvCxnSpPr>
          <p:spPr>
            <a:xfrm>
              <a:off x="3918312" y="2942978"/>
              <a:ext cx="476710" cy="626051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860912" y="3295156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459338" y="2990356"/>
              <a:ext cx="2971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699112" y="3295156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cxnSp>
          <p:nvCxnSpPr>
            <p:cNvPr id="31" name="Shape 30"/>
            <p:cNvCxnSpPr>
              <a:stCxn id="9" idx="1"/>
              <a:endCxn id="8" idx="0"/>
            </p:cNvCxnSpPr>
            <p:nvPr/>
          </p:nvCxnSpPr>
          <p:spPr>
            <a:xfrm rot="10800000" flipV="1">
              <a:off x="2073281" y="3698791"/>
              <a:ext cx="1438175" cy="554307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hape 32"/>
            <p:cNvCxnSpPr>
              <a:stCxn id="9" idx="3"/>
              <a:endCxn id="34" idx="0"/>
            </p:cNvCxnSpPr>
            <p:nvPr/>
          </p:nvCxnSpPr>
          <p:spPr>
            <a:xfrm>
              <a:off x="5278588" y="3698792"/>
              <a:ext cx="816963" cy="58696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5289912" y="4285756"/>
              <a:ext cx="1611278" cy="228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normAutofit fontScale="62500" lnSpcReduction="20000"/>
            </a:bodyPr>
            <a:lstStyle/>
            <a:p>
              <a:pPr algn="ctr"/>
              <a:r>
                <a:rPr lang="en-US" dirty="0" err="1" smtClean="0">
                  <a:latin typeface="Consolas" pitchFamily="49" charset="0"/>
                </a:rPr>
                <a:t>ptr</a:t>
              </a:r>
              <a:r>
                <a:rPr lang="en-US" dirty="0" smtClean="0">
                  <a:latin typeface="Consolas" pitchFamily="49" charset="0"/>
                </a:rPr>
                <a:t> := &amp;array[0]</a:t>
              </a:r>
              <a:endParaRPr lang="en-US" dirty="0">
                <a:latin typeface="Consolas" pitchFamily="49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128112" y="3752356"/>
              <a:ext cx="2971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613512" y="5200156"/>
              <a:ext cx="1230278" cy="25952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normAutofit fontScale="70000" lnSpcReduction="20000"/>
            </a:bodyPr>
            <a:lstStyle/>
            <a:p>
              <a:pPr algn="ctr"/>
              <a:r>
                <a:rPr lang="en-US" dirty="0" err="1" smtClean="0">
                  <a:latin typeface="Consolas" pitchFamily="49" charset="0"/>
                </a:rPr>
                <a:t>ptr</a:t>
              </a:r>
              <a:r>
                <a:rPr lang="en-US" dirty="0" smtClean="0">
                  <a:latin typeface="Consolas" pitchFamily="49" charset="0"/>
                </a:rPr>
                <a:t>[0].red</a:t>
              </a:r>
              <a:endParaRPr lang="en-US" dirty="0">
                <a:latin typeface="Consolas" pitchFamily="49" charset="0"/>
              </a:endParaRPr>
            </a:p>
          </p:txBody>
        </p:sp>
        <p:cxnSp>
          <p:nvCxnSpPr>
            <p:cNvPr id="48" name="Elbow Connector 47"/>
            <p:cNvCxnSpPr>
              <a:stCxn id="8" idx="2"/>
              <a:endCxn id="46" idx="0"/>
            </p:cNvCxnSpPr>
            <p:nvPr/>
          </p:nvCxnSpPr>
          <p:spPr>
            <a:xfrm rot="16200000" flipH="1">
              <a:off x="2807200" y="3778704"/>
              <a:ext cx="687531" cy="2155371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4" idx="2"/>
              <a:endCxn id="46" idx="0"/>
            </p:cNvCxnSpPr>
            <p:nvPr/>
          </p:nvCxnSpPr>
          <p:spPr>
            <a:xfrm rot="5400000">
              <a:off x="4819201" y="3923806"/>
              <a:ext cx="685800" cy="186690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Not null</a:t>
            </a:r>
          </a:p>
        </p:txBody>
      </p:sp>
      <p:sp>
        <p:nvSpPr>
          <p:cNvPr id="21" name="Left Arrow 20"/>
          <p:cNvSpPr/>
          <p:nvPr/>
        </p:nvSpPr>
        <p:spPr>
          <a:xfrm>
            <a:off x="2819400" y="2590800"/>
            <a:ext cx="1143000" cy="3810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400800" y="5562600"/>
            <a:ext cx="1371600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May be null? </a:t>
            </a:r>
          </a:p>
        </p:txBody>
      </p:sp>
      <p:sp>
        <p:nvSpPr>
          <p:cNvPr id="23" name="Left Arrow 22"/>
          <p:cNvSpPr/>
          <p:nvPr/>
        </p:nvSpPr>
        <p:spPr>
          <a:xfrm>
            <a:off x="5105400" y="5486400"/>
            <a:ext cx="1143000" cy="3810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943600"/>
            <a:ext cx="8229600" cy="457200"/>
          </a:xfrm>
        </p:spPr>
        <p:txBody>
          <a:bodyPr/>
          <a:lstStyle/>
          <a:p>
            <a:r>
              <a:rPr lang="en-US" dirty="0" smtClean="0"/>
              <a:t>Refinement : D = </a:t>
            </a:r>
            <a:r>
              <a:rPr lang="en-US" dirty="0" err="1" smtClean="0"/>
              <a:t>Nullness</a:t>
            </a:r>
            <a:r>
              <a:rPr lang="en-US" dirty="0" smtClean="0"/>
              <a:t> x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vals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381000" y="1219200"/>
            <a:ext cx="82296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main: D =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llness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5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: Upwards iterations</a:t>
            </a:r>
            <a:endParaRPr lang="en-US" dirty="0"/>
          </a:p>
        </p:txBody>
      </p:sp>
      <p:sp>
        <p:nvSpPr>
          <p:cNvPr id="16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-1368552" y="7057390"/>
            <a:ext cx="1981200" cy="365760"/>
          </a:xfrm>
        </p:spPr>
        <p:txBody>
          <a:bodyPr/>
          <a:lstStyle/>
          <a:p>
            <a:fld id="{2BDAB83F-87A5-4482-800E-BAE5137FF6B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 = Intervals</a:t>
            </a:r>
          </a:p>
          <a:p>
            <a:pPr lvl="1"/>
            <a:r>
              <a:rPr lang="en-US" dirty="0" smtClean="0"/>
              <a:t>Upwards iterations with widening</a:t>
            </a: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= 0;</a:t>
            </a:r>
          </a:p>
          <a:p>
            <a:pPr>
              <a:buNone/>
            </a:pPr>
            <a:r>
              <a:rPr lang="en-US" b="1" dirty="0" smtClean="0">
                <a:latin typeface="Consolas" pitchFamily="49" charset="0"/>
              </a:rPr>
              <a:t>  </a:t>
            </a:r>
          </a:p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while</a:t>
            </a:r>
            <a:r>
              <a:rPr lang="en-US" dirty="0" smtClean="0">
                <a:latin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&lt; 100)</a:t>
            </a:r>
          </a:p>
          <a:p>
            <a:pPr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++;</a:t>
            </a:r>
          </a:p>
          <a:p>
            <a:pPr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endw</a:t>
            </a:r>
            <a:endParaRPr lang="en-US" dirty="0" smtClean="0">
              <a:solidFill>
                <a:srgbClr val="0070C0"/>
              </a:solidFill>
              <a:latin typeface="Consolas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nsolas" pitchFamily="49" charset="0"/>
              </a:rPr>
              <a:t>  </a:t>
            </a:r>
          </a:p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assert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== 100;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914400" y="251460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0]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066800" y="342900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0]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143000" y="426720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,1]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371600" y="2514600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⊔ [1,1]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133600" y="251460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=[0,1]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600200" y="342900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1]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676400" y="426720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,2]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667000" y="2514600"/>
            <a:ext cx="1926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</a:t>
            </a:r>
            <a:r>
              <a:rPr lang="en-US" dirty="0" smtClean="0">
                <a:latin typeface="Times New Roman"/>
                <a:cs typeface="Times New Roman"/>
              </a:rPr>
              <a:t>∇ </a:t>
            </a:r>
            <a:r>
              <a:rPr lang="en-US" dirty="0" smtClean="0"/>
              <a:t>[1,2] =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0, + ∞]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133600" y="3429000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99]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209800" y="42672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,100]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914400" y="51054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00,  +∞]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: Downwards it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tervals</a:t>
            </a:r>
          </a:p>
          <a:p>
            <a:pPr lvl="1"/>
            <a:r>
              <a:rPr lang="en-US" dirty="0" smtClean="0"/>
              <a:t>Downwards iterations with narrowing (re-execution)</a:t>
            </a: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= 0;</a:t>
            </a:r>
          </a:p>
          <a:p>
            <a:pPr>
              <a:buNone/>
            </a:pPr>
            <a:r>
              <a:rPr lang="en-US" b="1" dirty="0" smtClean="0">
                <a:latin typeface="Consolas" pitchFamily="49" charset="0"/>
              </a:rPr>
              <a:t>  </a:t>
            </a:r>
          </a:p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while</a:t>
            </a:r>
            <a:r>
              <a:rPr lang="en-US" dirty="0" smtClean="0">
                <a:latin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&lt; 100)</a:t>
            </a:r>
          </a:p>
          <a:p>
            <a:pPr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++;</a:t>
            </a:r>
          </a:p>
          <a:p>
            <a:pPr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endw</a:t>
            </a:r>
            <a:endParaRPr lang="en-US" dirty="0" smtClean="0">
              <a:solidFill>
                <a:srgbClr val="0070C0"/>
              </a:solidFill>
              <a:latin typeface="Consolas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nsolas" pitchFamily="49" charset="0"/>
              </a:rPr>
              <a:t>  </a:t>
            </a:r>
          </a:p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  <a:latin typeface="Consolas" pitchFamily="49" charset="0"/>
              </a:rPr>
              <a:t>assert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== 100;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251460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+∞ ]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66800" y="3505200"/>
            <a:ext cx="777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0, 99]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43434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,100]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752600" y="2514600"/>
            <a:ext cx="3123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cs typeface="Times New Roman"/>
              </a:rPr>
              <a:t>⊓   ([0,0] ⊔  [1,100]) =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/>
              </a:rPr>
              <a:t>[0, 100]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5181600"/>
            <a:ext cx="1251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00,  100]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at low level?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49774" y="1447800"/>
            <a:ext cx="693426" cy="25952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normAutofit fontScale="700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Consolas" pitchFamily="49" charset="0"/>
              </a:rPr>
              <a:t>i := 0</a:t>
            </a:r>
            <a:endParaRPr lang="en-US" dirty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41462" y="2572244"/>
            <a:ext cx="908166" cy="25952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normAutofit fontScale="70000" lnSpcReduction="20000"/>
          </a:bodyPr>
          <a:lstStyle/>
          <a:p>
            <a:r>
              <a:rPr lang="en-US" dirty="0" smtClean="0">
                <a:latin typeface="Consolas" pitchFamily="49" charset="0"/>
              </a:rPr>
              <a:t>i &lt; 100 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58337" y="3321873"/>
            <a:ext cx="1230278" cy="25952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normAutofit fontScale="70000" lnSpcReduction="20000"/>
          </a:bodyPr>
          <a:lstStyle/>
          <a:p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:=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+ 1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62117" y="3321873"/>
            <a:ext cx="1767133" cy="25952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normAutofit fontScale="70000" lnSpcReduction="20000"/>
          </a:bodyPr>
          <a:lstStyle/>
          <a:p>
            <a:r>
              <a:rPr lang="en-US" dirty="0" smtClean="0">
                <a:latin typeface="Consolas" pitchFamily="49" charset="0"/>
              </a:rPr>
              <a:t>assert </a:t>
            </a:r>
            <a:r>
              <a:rPr lang="en-US" dirty="0" err="1" smtClean="0">
                <a:latin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</a:rPr>
              <a:t> == 100</a:t>
            </a:r>
            <a:endParaRPr lang="en-US" dirty="0">
              <a:latin typeface="Consolas" pitchFamily="49" charset="0"/>
            </a:endParaRPr>
          </a:p>
        </p:txBody>
      </p:sp>
      <p:cxnSp>
        <p:nvCxnSpPr>
          <p:cNvPr id="11" name="Straight Arrow Connector 10"/>
          <p:cNvCxnSpPr>
            <a:stCxn id="5" idx="2"/>
            <a:endCxn id="7" idx="0"/>
          </p:cNvCxnSpPr>
          <p:nvPr/>
        </p:nvCxnSpPr>
        <p:spPr>
          <a:xfrm rot="5400000">
            <a:off x="1963557" y="2139314"/>
            <a:ext cx="864918" cy="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hape 14"/>
          <p:cNvCxnSpPr>
            <a:stCxn id="7" idx="1"/>
            <a:endCxn id="8" idx="0"/>
          </p:cNvCxnSpPr>
          <p:nvPr/>
        </p:nvCxnSpPr>
        <p:spPr>
          <a:xfrm rot="10800000" flipV="1">
            <a:off x="1473476" y="2702007"/>
            <a:ext cx="467986" cy="61986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hape 16"/>
          <p:cNvCxnSpPr>
            <a:stCxn id="7" idx="3"/>
            <a:endCxn id="9" idx="0"/>
          </p:cNvCxnSpPr>
          <p:nvPr/>
        </p:nvCxnSpPr>
        <p:spPr>
          <a:xfrm>
            <a:off x="2849628" y="2702007"/>
            <a:ext cx="896056" cy="61986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8" idx="2"/>
          </p:cNvCxnSpPr>
          <p:nvPr/>
        </p:nvCxnSpPr>
        <p:spPr>
          <a:xfrm rot="5400000" flipH="1">
            <a:off x="311453" y="2419377"/>
            <a:ext cx="1383969" cy="940076"/>
          </a:xfrm>
          <a:prstGeom prst="bentConnector3">
            <a:avLst>
              <a:gd name="adj1" fmla="val -1651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hape 29"/>
          <p:cNvCxnSpPr>
            <a:endCxn id="7" idx="0"/>
          </p:cNvCxnSpPr>
          <p:nvPr/>
        </p:nvCxnSpPr>
        <p:spPr>
          <a:xfrm>
            <a:off x="533400" y="2197429"/>
            <a:ext cx="1862145" cy="3748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483023" y="1876160"/>
            <a:ext cx="736917" cy="259526"/>
          </a:xfrm>
          <a:prstGeom prst="rect">
            <a:avLst/>
          </a:prstGeom>
          <a:noFill/>
        </p:spPr>
        <p:txBody>
          <a:bodyPr wrap="none" rtlCol="0">
            <a:normAutofit fontScale="70000" lnSpcReduction="20000"/>
          </a:bodyPr>
          <a:lstStyle/>
          <a:p>
            <a:r>
              <a:rPr lang="en-US" dirty="0" smtClean="0"/>
              <a:t>[0,+∞ ]</a:t>
            </a:r>
            <a:endParaRPr lang="en-US" dirty="0"/>
          </a:p>
        </p:txBody>
      </p:sp>
      <p:sp>
        <p:nvSpPr>
          <p:cNvPr id="36" name="Content Placeholder 35"/>
          <p:cNvSpPr>
            <a:spLocks noGrp="1"/>
          </p:cNvSpPr>
          <p:nvPr>
            <p:ph sz="quarter" idx="1"/>
          </p:nvPr>
        </p:nvSpPr>
        <p:spPr>
          <a:xfrm>
            <a:off x="457200" y="3810000"/>
            <a:ext cx="8229600" cy="2346960"/>
          </a:xfrm>
        </p:spPr>
        <p:txBody>
          <a:bodyPr/>
          <a:lstStyle/>
          <a:p>
            <a:r>
              <a:rPr lang="en-US" dirty="0" smtClean="0"/>
              <a:t>If narrowing as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e </a:t>
            </a:r>
            <a:r>
              <a:rPr lang="en-US" dirty="0" smtClean="0"/>
              <a:t>additional iteration</a:t>
            </a:r>
          </a:p>
          <a:p>
            <a:pPr lvl="1"/>
            <a:r>
              <a:rPr lang="en-US" dirty="0" smtClean="0"/>
              <a:t>No weak completeness</a:t>
            </a:r>
          </a:p>
          <a:p>
            <a:r>
              <a:rPr lang="en-US" dirty="0" smtClean="0"/>
              <a:t>If narrowing as re-execution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 to a </a:t>
            </a:r>
            <a:r>
              <a:rPr lang="en-US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xpoint</a:t>
            </a:r>
            <a:endParaRPr lang="en-US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dirty="0" smtClean="0"/>
              <a:t>Weak completeness</a:t>
            </a:r>
          </a:p>
          <a:p>
            <a:pPr lvl="1"/>
            <a:r>
              <a:rPr lang="en-US" dirty="0" err="1" smtClean="0"/>
              <a:t>Quadratric</a:t>
            </a:r>
            <a:r>
              <a:rPr lang="en-US" dirty="0" smtClean="0"/>
              <a:t> slowdown</a:t>
            </a:r>
          </a:p>
          <a:p>
            <a:endParaRPr 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>
          <a:xfrm>
            <a:off x="4495800" y="1295400"/>
            <a:ext cx="4191000" cy="2514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dening : ok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tabLst/>
              <a:defRPr/>
            </a:pPr>
            <a:r>
              <a:rPr lang="en-US" sz="2600" dirty="0" smtClean="0"/>
              <a:t> 	</a:t>
            </a:r>
            <a:r>
              <a:rPr lang="en-US" sz="2400" dirty="0" smtClean="0"/>
              <a:t>(almost…)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rrowing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re do I go? 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ft or right?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None/>
              <a:tabLst/>
              <a:defRPr/>
            </a:pP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19200" y="274320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810000" y="2743200"/>
            <a:ext cx="7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	  The architecture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981597" y="5334000"/>
          <a:ext cx="5486400" cy="259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1981597" y="2971800"/>
          <a:ext cx="5486400" cy="228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1981597" y="1447800"/>
          <a:ext cx="5486400" cy="144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cxnSp>
        <p:nvCxnSpPr>
          <p:cNvPr id="7" name="Straight Arrow Connector 6"/>
          <p:cNvCxnSpPr/>
          <p:nvPr/>
        </p:nvCxnSpPr>
        <p:spPr>
          <a:xfrm rot="16200000" flipV="1">
            <a:off x="-152399" y="3962400"/>
            <a:ext cx="3657601" cy="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8" name="Picture 7" descr="ClousotLogo.pn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25400" y="373806"/>
            <a:ext cx="2717800" cy="997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r>
              <a:rPr lang="en-US" dirty="0" smtClean="0"/>
              <a:t>Compilation introduces lose of precision</a:t>
            </a:r>
          </a:p>
          <a:p>
            <a:endParaRPr lang="en-US" dirty="0" smtClean="0"/>
          </a:p>
          <a:p>
            <a:r>
              <a:rPr lang="en-US" dirty="0" smtClean="0"/>
              <a:t>Need </a:t>
            </a:r>
            <a:r>
              <a:rPr lang="en-US" dirty="0" smtClean="0"/>
              <a:t>a domain refinement</a:t>
            </a:r>
          </a:p>
          <a:p>
            <a:pPr lvl="1"/>
            <a:r>
              <a:rPr lang="en-US" dirty="0" smtClean="0"/>
              <a:t>If D is the numerical domain used for the source analysi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 → D x </a:t>
            </a:r>
            <a:r>
              <a:rPr lang="en-US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mb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x Numerical</a:t>
            </a:r>
            <a:r>
              <a:rPr lang="en-US" dirty="0" smtClean="0"/>
              <a:t> is the domain for the bytecode</a:t>
            </a:r>
          </a:p>
          <a:p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 smtClean="0"/>
              <a:t>implemented it in Clousot</a:t>
            </a:r>
          </a:p>
          <a:p>
            <a:pPr lvl="1"/>
            <a:r>
              <a:rPr lang="en-US" dirty="0" smtClean="0"/>
              <a:t>Fast and precise analysis 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~ 3 minutes for mscorlib.dll,  &gt;&gt;250KLoc of C#</a:t>
            </a:r>
          </a:p>
          <a:p>
            <a:pPr lvl="2"/>
            <a:r>
              <a:rPr lang="en-US" dirty="0" smtClean="0"/>
              <a:t>87% of bounds accesses with intra-procedural analysis</a:t>
            </a:r>
          </a:p>
          <a:p>
            <a:pPr lvl="1"/>
            <a:endParaRPr lang="en-US" dirty="0" smtClean="0"/>
          </a:p>
          <a:p>
            <a:pPr marL="1005840" lvl="2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Relational” is not enoug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bstract domain D = Octagons</a:t>
            </a:r>
          </a:p>
          <a:p>
            <a:pPr lvl="1"/>
            <a:r>
              <a:rPr lang="en-US" dirty="0" smtClean="0"/>
              <a:t>Octagons is a relational domain</a:t>
            </a:r>
          </a:p>
          <a:p>
            <a:r>
              <a:rPr lang="en-US" dirty="0" smtClean="0"/>
              <a:t>The initial state is d = 〈 x – y = 1 〉</a:t>
            </a:r>
          </a:p>
          <a:p>
            <a:r>
              <a:rPr lang="en-US" dirty="0" smtClean="0"/>
              <a:t>Program P</a:t>
            </a:r>
          </a:p>
          <a:p>
            <a:pPr algn="ctr">
              <a:buNone/>
            </a:pPr>
            <a:r>
              <a:rPr lang="en-US" dirty="0" smtClean="0">
                <a:latin typeface="Consolas" pitchFamily="49" charset="0"/>
              </a:rPr>
              <a:t>z := 2 * x - y</a:t>
            </a:r>
          </a:p>
          <a:p>
            <a:r>
              <a:rPr lang="en-US" dirty="0" smtClean="0"/>
              <a:t>Compiled C(P)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t := 2 * x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z := t – y</a:t>
            </a:r>
          </a:p>
          <a:p>
            <a:r>
              <a:rPr lang="en-US" dirty="0" smtClean="0"/>
              <a:t>ℍ ⟦P⟧(d) = d ∪ { </a:t>
            </a:r>
            <a:r>
              <a:rPr lang="en-US" dirty="0" smtClean="0">
                <a:latin typeface="Consolas" pitchFamily="49" charset="0"/>
              </a:rPr>
              <a:t>z – y = 2</a:t>
            </a:r>
            <a:r>
              <a:rPr lang="en-US" dirty="0" smtClean="0"/>
              <a:t> }</a:t>
            </a:r>
          </a:p>
          <a:p>
            <a:r>
              <a:rPr lang="en-US" dirty="0" smtClean="0"/>
              <a:t>𝕃 ⟦C(P)⟧(d) =d </a:t>
            </a:r>
          </a:p>
          <a:p>
            <a:pPr marL="514350" indent="-514350"/>
            <a:endParaRPr lang="en-US" dirty="0" smtClean="0">
              <a:latin typeface="Consolas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level static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ide low-level details</a:t>
            </a:r>
          </a:p>
          <a:p>
            <a:pPr lvl="1"/>
            <a:r>
              <a:rPr lang="en-US" dirty="0" smtClean="0"/>
              <a:t>Ex. Stack, Machine registers, Flags, …</a:t>
            </a:r>
          </a:p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loit the program structure</a:t>
            </a:r>
          </a:p>
          <a:p>
            <a:pPr lvl="1"/>
            <a:r>
              <a:rPr lang="en-US" dirty="0" smtClean="0"/>
              <a:t>Assignments</a:t>
            </a:r>
          </a:p>
          <a:p>
            <a:pPr lvl="2"/>
            <a:r>
              <a:rPr lang="en-US" dirty="0" smtClean="0"/>
              <a:t>See large “chunks” of code</a:t>
            </a:r>
          </a:p>
          <a:p>
            <a:pPr lvl="1"/>
            <a:r>
              <a:rPr lang="en-US" dirty="0" smtClean="0"/>
              <a:t>If-statements</a:t>
            </a:r>
          </a:p>
          <a:p>
            <a:pPr lvl="2"/>
            <a:r>
              <a:rPr lang="en-US" dirty="0" smtClean="0"/>
              <a:t>Precise handling of Boolean guards</a:t>
            </a:r>
          </a:p>
          <a:p>
            <a:pPr lvl="2"/>
            <a:r>
              <a:rPr lang="en-US" dirty="0" smtClean="0"/>
              <a:t>Enable </a:t>
            </a:r>
            <a:r>
              <a:rPr lang="en-US" i="1" dirty="0" smtClean="0"/>
              <a:t>refinements </a:t>
            </a:r>
            <a:r>
              <a:rPr lang="en-US" dirty="0" smtClean="0"/>
              <a:t>as reductive iterations, trace </a:t>
            </a:r>
            <a:r>
              <a:rPr lang="en-US" dirty="0" smtClean="0"/>
              <a:t>partitioning, …</a:t>
            </a:r>
            <a:endParaRPr lang="en-US" dirty="0" smtClean="0"/>
          </a:p>
          <a:p>
            <a:pPr lvl="1"/>
            <a:r>
              <a:rPr lang="en-US" dirty="0" smtClean="0"/>
              <a:t>Loops</a:t>
            </a:r>
          </a:p>
          <a:p>
            <a:pPr lvl="2"/>
            <a:r>
              <a:rPr lang="en-US" dirty="0" smtClean="0"/>
              <a:t>Define simple narrowing by re-execution from a post-</a:t>
            </a:r>
            <a:r>
              <a:rPr lang="en-US" dirty="0" err="1" smtClean="0"/>
              <a:t>fixpoint</a:t>
            </a:r>
            <a:endParaRPr lang="en-US" dirty="0" smtClean="0"/>
          </a:p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code static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r>
              <a:rPr lang="en-US" dirty="0" smtClean="0"/>
              <a:t>(More) Faithful</a:t>
            </a:r>
          </a:p>
          <a:p>
            <a:pPr lvl="1"/>
            <a:r>
              <a:rPr lang="en-US" dirty="0" smtClean="0"/>
              <a:t>Closer to the executed </a:t>
            </a:r>
            <a:r>
              <a:rPr lang="en-US" dirty="0" smtClean="0"/>
              <a:t>code, libraries, …</a:t>
            </a:r>
            <a:endParaRPr lang="en-US" dirty="0" smtClean="0"/>
          </a:p>
          <a:p>
            <a:pPr lvl="2"/>
            <a:r>
              <a:rPr lang="en-US" dirty="0" smtClean="0"/>
              <a:t>Cf. Tom Reps invited talk last two days </a:t>
            </a:r>
            <a:r>
              <a:rPr lang="en-US" dirty="0" smtClean="0"/>
              <a:t>ago</a:t>
            </a:r>
            <a:endParaRPr lang="en-US" dirty="0" smtClean="0"/>
          </a:p>
          <a:p>
            <a:r>
              <a:rPr lang="en-US" dirty="0" smtClean="0"/>
              <a:t>Enable language independent </a:t>
            </a:r>
            <a:r>
              <a:rPr lang="en-US" dirty="0" smtClean="0"/>
              <a:t>analyses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yzer is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er</a:t>
            </a:r>
          </a:p>
          <a:p>
            <a:pPr lvl="1"/>
            <a:r>
              <a:rPr lang="en-US" dirty="0" smtClean="0"/>
              <a:t>Semantics of instructions </a:t>
            </a:r>
            <a:r>
              <a:rPr lang="en-US" i="1" dirty="0" smtClean="0"/>
              <a:t>better</a:t>
            </a:r>
            <a:r>
              <a:rPr lang="en-US" dirty="0" smtClean="0"/>
              <a:t> defined</a:t>
            </a:r>
            <a:endParaRPr lang="en-US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dirty="0" smtClean="0"/>
              <a:t>Exploit the work of the compiler</a:t>
            </a:r>
          </a:p>
          <a:p>
            <a:pPr lvl="2"/>
            <a:r>
              <a:rPr lang="en-US" dirty="0" smtClean="0"/>
              <a:t>Name resolution, generics instantiation, …</a:t>
            </a:r>
          </a:p>
          <a:p>
            <a:pPr lvl="2"/>
            <a:r>
              <a:rPr lang="en-US" dirty="0" smtClean="0"/>
              <a:t>Expansion of partial classes, delegates, </a:t>
            </a:r>
            <a:r>
              <a:rPr lang="en-US" dirty="0" smtClean="0"/>
              <a:t>… </a:t>
            </a:r>
            <a:endParaRPr lang="en-US" dirty="0" smtClean="0"/>
          </a:p>
          <a:p>
            <a:pPr lvl="1"/>
            <a:r>
              <a:rPr lang="en-US" dirty="0" smtClean="0"/>
              <a:t>Bytecode does not change, Languages yes</a:t>
            </a:r>
          </a:p>
          <a:p>
            <a:pPr lvl="2"/>
            <a:r>
              <a:rPr lang="en-US" dirty="0" smtClean="0"/>
              <a:t>C# 2.0 → </a:t>
            </a:r>
            <a:r>
              <a:rPr lang="en-US" dirty="0" smtClean="0"/>
              <a:t>3.0</a:t>
            </a:r>
            <a:r>
              <a:rPr lang="en-US" dirty="0" smtClean="0"/>
              <a:t> </a:t>
            </a:r>
            <a:r>
              <a:rPr lang="en-US" dirty="0" smtClean="0"/>
              <a:t>: LINQ, type inference, …</a:t>
            </a:r>
            <a:endParaRPr lang="en-US" dirty="0" smtClean="0"/>
          </a:p>
          <a:p>
            <a:pPr lvl="2"/>
            <a:r>
              <a:rPr lang="en-US" dirty="0" smtClean="0"/>
              <a:t>Java </a:t>
            </a:r>
            <a:r>
              <a:rPr lang="en-US" dirty="0" smtClean="0"/>
              <a:t>1.4 → </a:t>
            </a:r>
            <a:r>
              <a:rPr lang="en-US" dirty="0" smtClean="0"/>
              <a:t>1.5 : Generics, …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Wanted:</a:t>
            </a:r>
            <a:br>
              <a:rPr lang="en-US" dirty="0" smtClean="0"/>
            </a:br>
            <a:r>
              <a:rPr lang="en-US" dirty="0" smtClean="0"/>
              <a:t>(Relative) complet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971800"/>
            <a:ext cx="8382000" cy="3566160"/>
          </a:xfrm>
        </p:spPr>
        <p:txBody>
          <a:bodyPr/>
          <a:lstStyle/>
          <a:p>
            <a:r>
              <a:rPr lang="en-US" dirty="0" smtClean="0"/>
              <a:t>Consequences:</a:t>
            </a:r>
          </a:p>
          <a:p>
            <a:pPr lvl="1"/>
            <a:r>
              <a:rPr lang="en-US" dirty="0" smtClean="0"/>
              <a:t>No precision loss is introduced by the compilation</a:t>
            </a:r>
          </a:p>
          <a:p>
            <a:pPr lvl="1"/>
            <a:r>
              <a:rPr lang="en-US" dirty="0" smtClean="0"/>
              <a:t>The bytecode analysis is as precise as the source one</a:t>
            </a:r>
          </a:p>
          <a:p>
            <a:pPr lvl="2"/>
            <a:r>
              <a:rPr lang="en-US" dirty="0" smtClean="0"/>
              <a:t>It can be more precise</a:t>
            </a:r>
          </a:p>
          <a:p>
            <a:pPr lvl="1"/>
            <a:r>
              <a:rPr lang="en-US" dirty="0" smtClean="0"/>
              <a:t>It relates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stract</a:t>
            </a:r>
            <a:r>
              <a:rPr lang="en-US" dirty="0" smtClean="0"/>
              <a:t> semantics</a:t>
            </a:r>
          </a:p>
          <a:p>
            <a:pPr lvl="2"/>
            <a:r>
              <a:rPr lang="en-US" dirty="0" smtClean="0"/>
              <a:t>The abstract semantics for the source can be incomplete w.r.t. concrete</a:t>
            </a:r>
          </a:p>
          <a:p>
            <a:pPr lvl="1"/>
            <a:r>
              <a:rPr lang="en-US" dirty="0" smtClean="0"/>
              <a:t>Is it always the case?</a:t>
            </a:r>
          </a:p>
          <a:p>
            <a:pPr lvl="2">
              <a:buNone/>
            </a:pPr>
            <a:r>
              <a:rPr lang="en-US" dirty="0" smtClean="0"/>
              <a:t>…This talk </a:t>
            </a:r>
            <a:r>
              <a:rPr lang="en-US" dirty="0" smtClean="0">
                <a:sym typeface="Wingdings" pitchFamily="2" charset="2"/>
              </a:rPr>
              <a:t> … 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819400" y="1371600"/>
            <a:ext cx="3466245" cy="1736484"/>
            <a:chOff x="4267200" y="4038597"/>
            <a:chExt cx="3805896" cy="1898970"/>
          </a:xfrm>
        </p:grpSpPr>
        <p:sp>
          <p:nvSpPr>
            <p:cNvPr id="5" name="TextBox 4"/>
            <p:cNvSpPr txBox="1"/>
            <p:nvPr/>
          </p:nvSpPr>
          <p:spPr>
            <a:xfrm>
              <a:off x="4475590" y="4060196"/>
              <a:ext cx="341760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P</a:t>
              </a:r>
              <a:endParaRPr lang="en-US" sz="24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267200" y="5454302"/>
              <a:ext cx="758541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C(P)</a:t>
              </a:r>
              <a:endParaRPr lang="en-US" sz="24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173344" y="4038597"/>
              <a:ext cx="670942" cy="5048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⟦P⟧</a:t>
              </a:r>
              <a:endParaRPr lang="en-US" sz="24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944534" y="5432703"/>
              <a:ext cx="1128562" cy="5048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⟦C(P)⟧</a:t>
              </a:r>
              <a:endParaRPr lang="en-US" sz="2400" dirty="0"/>
            </a:p>
          </p:txBody>
        </p:sp>
        <p:cxnSp>
          <p:nvCxnSpPr>
            <p:cNvPr id="9" name="Straight Arrow Connector 8"/>
            <p:cNvCxnSpPr>
              <a:stCxn id="5" idx="3"/>
              <a:endCxn id="7" idx="1"/>
            </p:cNvCxnSpPr>
            <p:nvPr/>
          </p:nvCxnSpPr>
          <p:spPr>
            <a:xfrm>
              <a:off x="4817350" y="4291028"/>
              <a:ext cx="235599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5" idx="2"/>
              <a:endCxn id="6" idx="0"/>
            </p:cNvCxnSpPr>
            <p:nvPr/>
          </p:nvCxnSpPr>
          <p:spPr>
            <a:xfrm rot="5400000">
              <a:off x="4180250" y="4988077"/>
              <a:ext cx="932442" cy="17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6" idx="3"/>
              <a:endCxn id="8" idx="1"/>
            </p:cNvCxnSpPr>
            <p:nvPr/>
          </p:nvCxnSpPr>
          <p:spPr>
            <a:xfrm>
              <a:off x="5025741" y="5685135"/>
              <a:ext cx="191879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0"/>
              <a:endCxn id="7" idx="2"/>
            </p:cNvCxnSpPr>
            <p:nvPr/>
          </p:nvCxnSpPr>
          <p:spPr>
            <a:xfrm rot="5400000" flipH="1" flipV="1">
              <a:off x="7064195" y="4988078"/>
              <a:ext cx="889242" cy="17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7697536" y="4705242"/>
              <a:ext cx="3577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⊑</a:t>
              </a:r>
              <a:endPara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ight Arrow 21"/>
          <p:cNvSpPr/>
          <p:nvPr/>
        </p:nvSpPr>
        <p:spPr>
          <a:xfrm rot="10800000">
            <a:off x="228600" y="3505200"/>
            <a:ext cx="8686800" cy="2667000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3500000" scaled="1"/>
            <a:tileRect/>
          </a:gradFill>
          <a:ln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0"/>
              <a:tileRect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domains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6172200" y="1371600"/>
          <a:ext cx="2011363" cy="1500188"/>
        </p:xfrm>
        <a:graphic>
          <a:graphicData uri="http://schemas.openxmlformats.org/presentationml/2006/ole">
            <p:oleObj spid="_x0000_s1026" name="Visio" r:id="rId3" imgW="4006260" imgH="2989053" progId="Visio.Drawing.11">
              <p:embed/>
            </p:oleObj>
          </a:graphicData>
        </a:graphic>
      </p:graphicFrame>
      <p:sp>
        <p:nvSpPr>
          <p:cNvPr id="1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371600"/>
            <a:ext cx="5334000" cy="1371600"/>
          </a:xfrm>
        </p:spPr>
        <p:txBody>
          <a:bodyPr>
            <a:noAutofit/>
          </a:bodyPr>
          <a:lstStyle/>
          <a:p>
            <a:r>
              <a:rPr lang="en-US" dirty="0" err="1" smtClean="0">
                <a:latin typeface="Consolas" pitchFamily="49" charset="0"/>
              </a:rPr>
              <a:t>arr</a:t>
            </a:r>
            <a:r>
              <a:rPr lang="en-US" dirty="0" smtClean="0">
                <a:latin typeface="Consolas" pitchFamily="49" charset="0"/>
              </a:rPr>
              <a:t>[index]</a:t>
            </a:r>
            <a:r>
              <a:rPr lang="en-US" dirty="0" smtClean="0"/>
              <a:t> is correct?</a:t>
            </a:r>
          </a:p>
          <a:p>
            <a:pPr lvl="1"/>
            <a:r>
              <a:rPr lang="en-US" dirty="0" smtClean="0"/>
              <a:t>Does 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 hold?</a:t>
            </a:r>
          </a:p>
          <a:p>
            <a:r>
              <a:rPr lang="en-US" dirty="0" smtClean="0"/>
              <a:t>Tradeoff Precision/Cost</a:t>
            </a:r>
          </a:p>
          <a:p>
            <a:pPr lvl="1"/>
            <a:endParaRPr lang="en-US" dirty="0"/>
          </a:p>
        </p:txBody>
      </p:sp>
      <p:grpSp>
        <p:nvGrpSpPr>
          <p:cNvPr id="3" name="Group 17"/>
          <p:cNvGrpSpPr/>
          <p:nvPr/>
        </p:nvGrpSpPr>
        <p:grpSpPr>
          <a:xfrm>
            <a:off x="741363" y="3219450"/>
            <a:ext cx="2001837" cy="3162479"/>
            <a:chOff x="609601" y="3219450"/>
            <a:chExt cx="2001837" cy="3162479"/>
          </a:xfrm>
        </p:grpSpPr>
        <p:graphicFrame>
          <p:nvGraphicFramePr>
            <p:cNvPr id="3076" name="Object 4"/>
            <p:cNvGraphicFramePr>
              <a:graphicFrameLocks noChangeAspect="1"/>
            </p:cNvGraphicFramePr>
            <p:nvPr/>
          </p:nvGraphicFramePr>
          <p:xfrm>
            <a:off x="609601" y="3219450"/>
            <a:ext cx="2001837" cy="1598613"/>
          </p:xfrm>
          <a:graphic>
            <a:graphicData uri="http://schemas.openxmlformats.org/presentationml/2006/ole">
              <p:oleObj spid="_x0000_s1027" name="Visio" r:id="rId4" imgW="4006367" imgH="3202747" progId="Visio.Drawing.11">
                <p:embed/>
              </p:oleObj>
            </a:graphicData>
          </a:graphic>
        </p:graphicFrame>
        <p:sp>
          <p:nvSpPr>
            <p:cNvPr id="14" name="TextBox 13"/>
            <p:cNvSpPr txBox="1"/>
            <p:nvPr/>
          </p:nvSpPr>
          <p:spPr>
            <a:xfrm>
              <a:off x="1119616" y="5181600"/>
              <a:ext cx="1039067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O(n)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2773362" y="3238500"/>
            <a:ext cx="2001838" cy="2866430"/>
            <a:chOff x="2641600" y="3238500"/>
            <a:chExt cx="2001838" cy="2866430"/>
          </a:xfrm>
        </p:grpSpPr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2641600" y="3238500"/>
            <a:ext cx="2001838" cy="1600200"/>
          </p:xfrm>
          <a:graphic>
            <a:graphicData uri="http://schemas.openxmlformats.org/presentationml/2006/ole">
              <p:oleObj spid="_x0000_s1028" name="Visio" r:id="rId5" imgW="4006367" imgH="3202747" progId="Visio.Drawing.11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3081308" y="5181600"/>
              <a:ext cx="1122423" cy="923330"/>
            </a:xfrm>
            <a:prstGeom prst="rect">
              <a:avLst/>
            </a:prstGeom>
            <a:noFill/>
            <a:ln w="0"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/>
                <a:t>Pentagons</a:t>
              </a:r>
            </a:p>
            <a:p>
              <a:pPr algn="ctr"/>
              <a:r>
                <a:rPr lang="en-US" dirty="0"/>
                <a:t>O</a:t>
              </a:r>
              <a:r>
                <a:rPr lang="en-US" dirty="0" smtClean="0"/>
                <a:t>(n)</a:t>
              </a:r>
            </a:p>
            <a:p>
              <a:pPr algn="ctr"/>
              <a:r>
                <a:rPr lang="en-US" dirty="0" smtClean="0"/>
                <a:t>a≤ x ≤ b &amp; x &lt;y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</a:t>
              </a:r>
              <a:endParaRPr lang="en-US" dirty="0"/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4805362" y="3259138"/>
            <a:ext cx="2001838" cy="3122791"/>
            <a:chOff x="4673600" y="3259138"/>
            <a:chExt cx="2001838" cy="3122791"/>
          </a:xfrm>
        </p:grpSpPr>
        <p:graphicFrame>
          <p:nvGraphicFramePr>
            <p:cNvPr id="307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2001838" cy="1558925"/>
          </p:xfrm>
          <a:graphic>
            <a:graphicData uri="http://schemas.openxmlformats.org/presentationml/2006/ole">
              <p:oleObj spid="_x0000_s1030" name="Visio" r:id="rId6" imgW="4006260" imgH="3118719" progId="Visio.Drawing.11">
                <p:embed/>
              </p:oleObj>
            </a:graphicData>
          </a:graphic>
        </p:graphicFrame>
        <p:sp>
          <p:nvSpPr>
            <p:cNvPr id="16" name="TextBox 15"/>
            <p:cNvSpPr txBox="1"/>
            <p:nvPr/>
          </p:nvSpPr>
          <p:spPr>
            <a:xfrm>
              <a:off x="5136070" y="5181600"/>
              <a:ext cx="122341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O(n</a:t>
              </a:r>
              <a:r>
                <a:rPr lang="en-US" baseline="30000" dirty="0" smtClean="0"/>
                <a:t>3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6837362" y="3236384"/>
            <a:ext cx="2001838" cy="3145545"/>
            <a:chOff x="6705600" y="3236384"/>
            <a:chExt cx="2001838" cy="3145545"/>
          </a:xfrm>
        </p:grpSpPr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2001838" cy="1565275"/>
          </p:xfrm>
          <a:graphic>
            <a:graphicData uri="http://schemas.openxmlformats.org/presentationml/2006/ole">
              <p:oleObj spid="_x0000_s1029" name="Visio" r:id="rId7" imgW="4006260" imgH="3130850" progId="Visio.Drawing.11">
                <p:embed/>
              </p:oleObj>
            </a:graphicData>
          </a:graphic>
        </p:graphicFrame>
        <p:sp>
          <p:nvSpPr>
            <p:cNvPr id="17" name="TextBox 16"/>
            <p:cNvSpPr txBox="1"/>
            <p:nvPr/>
          </p:nvSpPr>
          <p:spPr>
            <a:xfrm>
              <a:off x="7154124" y="5181600"/>
              <a:ext cx="110479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Polyhedra</a:t>
              </a:r>
            </a:p>
            <a:p>
              <a:pPr algn="ctr"/>
              <a:r>
                <a:rPr lang="en-US" dirty="0" smtClean="0"/>
                <a:t>O(2</a:t>
              </a:r>
              <a:r>
                <a:rPr lang="en-US" baseline="30000" dirty="0" smtClean="0"/>
                <a:t>n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Abstract doma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534400" cy="4937760"/>
          </a:xfrm>
        </p:spPr>
        <p:txBody>
          <a:bodyPr/>
          <a:lstStyle/>
          <a:p>
            <a:r>
              <a:rPr lang="en-US" dirty="0" smtClean="0"/>
              <a:t>An abstract domain D is a partial order 〈 D, ⊑ 〉 </a:t>
            </a:r>
          </a:p>
          <a:p>
            <a:r>
              <a:rPr lang="en-US" dirty="0" smtClean="0"/>
              <a:t>Related to the concrete by a monotonic concretization </a:t>
            </a:r>
            <a:r>
              <a:rPr lang="el-GR" dirty="0" smtClean="0"/>
              <a:t>γ</a:t>
            </a:r>
            <a:r>
              <a:rPr lang="en-US" dirty="0" smtClean="0"/>
              <a:t> </a:t>
            </a:r>
          </a:p>
          <a:p>
            <a:pPr algn="ctr">
              <a:buNone/>
            </a:pPr>
            <a:r>
              <a:rPr lang="en-US" dirty="0" smtClean="0"/>
              <a:t> 〈 ℘(</a:t>
            </a:r>
            <a:r>
              <a:rPr lang="el-GR" dirty="0" smtClean="0"/>
              <a:t>Σ</a:t>
            </a:r>
            <a:r>
              <a:rPr lang="en-US" dirty="0" smtClean="0"/>
              <a:t>), ⊆ 〉 ←</a:t>
            </a:r>
            <a:r>
              <a:rPr lang="el-GR" dirty="0" smtClean="0"/>
              <a:t>γ</a:t>
            </a:r>
            <a:r>
              <a:rPr lang="en-US" dirty="0" smtClean="0"/>
              <a:t> ←  〈 D,  ⊑ 〉 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 </a:t>
            </a:r>
            <a:r>
              <a:rPr lang="en-US" dirty="0" smtClean="0"/>
              <a:t>precise abstract transfer function (completeness) </a:t>
            </a:r>
          </a:p>
          <a:p>
            <a:pPr algn="ctr">
              <a:buNone/>
            </a:pPr>
            <a:r>
              <a:rPr lang="en-US" dirty="0" smtClean="0"/>
              <a:t>∀ d ∈ D.  </a:t>
            </a:r>
            <a:r>
              <a:rPr lang="el-GR" dirty="0" smtClean="0"/>
              <a:t>α</a:t>
            </a:r>
            <a:r>
              <a:rPr lang="en-US" dirty="0" smtClean="0"/>
              <a:t>∘⟦P⟧∘</a:t>
            </a:r>
            <a:r>
              <a:rPr lang="el-GR" dirty="0" smtClean="0"/>
              <a:t>γ</a:t>
            </a:r>
            <a:r>
              <a:rPr lang="en-US" dirty="0" smtClean="0"/>
              <a:t>(d) = 𝔸⟦P⟧(d)</a:t>
            </a:r>
            <a:endParaRPr lang="en-US" baseline="30000" dirty="0" smtClean="0"/>
          </a:p>
          <a:p>
            <a:r>
              <a:rPr lang="en-US" dirty="0" smtClean="0"/>
              <a:t>In general, an have an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per-approximation</a:t>
            </a:r>
          </a:p>
          <a:p>
            <a:pPr algn="ctr">
              <a:buNone/>
            </a:pPr>
            <a:r>
              <a:rPr lang="en-US" dirty="0" smtClean="0"/>
              <a:t>∀ d ∈ D.  </a:t>
            </a:r>
            <a:r>
              <a:rPr lang="el-GR" dirty="0" smtClean="0"/>
              <a:t>α</a:t>
            </a:r>
            <a:r>
              <a:rPr lang="en-US" dirty="0" smtClean="0"/>
              <a:t>∘⟦P⟧∘</a:t>
            </a:r>
            <a:r>
              <a:rPr lang="el-GR" dirty="0" smtClean="0"/>
              <a:t>γ</a:t>
            </a:r>
            <a:r>
              <a:rPr lang="en-US" dirty="0" smtClean="0"/>
              <a:t>(d)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⊑</a:t>
            </a:r>
            <a:r>
              <a:rPr lang="en-US" dirty="0" smtClean="0"/>
              <a:t>  𝔸⟦P⟧(d)</a:t>
            </a:r>
            <a:endParaRPr lang="en-US" baseline="30000" dirty="0" smtClean="0"/>
          </a:p>
          <a:p>
            <a:r>
              <a:rPr lang="en-US" dirty="0" smtClean="0"/>
              <a:t>D may not respect the ACC</a:t>
            </a:r>
          </a:p>
          <a:p>
            <a:pPr lvl="1"/>
            <a:r>
              <a:rPr lang="en-US" dirty="0" smtClean="0"/>
              <a:t>Use a widening operator to ensure convergence</a:t>
            </a:r>
          </a:p>
          <a:p>
            <a:pPr lvl="1"/>
            <a:r>
              <a:rPr lang="en-US" dirty="0" smtClean="0"/>
              <a:t>Recover precision with a narrow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Strong) Relative complet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A source program P ∈ While language</a:t>
            </a:r>
          </a:p>
          <a:p>
            <a:pPr lvl="1"/>
            <a:r>
              <a:rPr lang="en-US" dirty="0" smtClean="0"/>
              <a:t>A compilation function C(⋅) to a 3 addresses code</a:t>
            </a:r>
          </a:p>
          <a:p>
            <a:pPr lvl="1"/>
            <a:r>
              <a:rPr lang="en-US" dirty="0" smtClean="0"/>
              <a:t>An abstract domain 〈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dirty="0" smtClean="0"/>
              <a:t>, ⊑ 〉</a:t>
            </a:r>
          </a:p>
          <a:p>
            <a:pPr lvl="1"/>
            <a:r>
              <a:rPr lang="en-US" dirty="0" smtClean="0"/>
              <a:t>Abstract semantics </a:t>
            </a:r>
            <a:r>
              <a:rPr lang="en-US" dirty="0" smtClean="0">
                <a:solidFill>
                  <a:schemeClr val="tx1"/>
                </a:solidFill>
              </a:rPr>
              <a:t>ℍ⟦⋅⟧, 𝕃⟦⋅⟧ ∈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 → D</a:t>
            </a:r>
          </a:p>
          <a:p>
            <a:pPr lvl="1"/>
            <a:r>
              <a:rPr lang="en-US" dirty="0" smtClean="0"/>
              <a:t>A projection for temporaries </a:t>
            </a:r>
            <a:r>
              <a:rPr lang="el-GR" dirty="0" smtClean="0"/>
              <a:t>π</a:t>
            </a:r>
            <a:r>
              <a:rPr lang="en-US" dirty="0" smtClean="0"/>
              <a:t> </a:t>
            </a:r>
          </a:p>
          <a:p>
            <a:r>
              <a:rPr lang="en-US" dirty="0" smtClean="0"/>
              <a:t>∀ d ∈ D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590800" y="4267200"/>
            <a:ext cx="4373757" cy="1839560"/>
            <a:chOff x="4267200" y="3957728"/>
            <a:chExt cx="5117128" cy="1952352"/>
          </a:xfrm>
        </p:grpSpPr>
        <p:sp>
          <p:nvSpPr>
            <p:cNvPr id="5" name="TextBox 4"/>
            <p:cNvSpPr txBox="1"/>
            <p:nvPr/>
          </p:nvSpPr>
          <p:spPr>
            <a:xfrm>
              <a:off x="4475590" y="3971881"/>
              <a:ext cx="341760" cy="461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P</a:t>
              </a:r>
              <a:endParaRPr lang="en-US" sz="24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267200" y="5434261"/>
              <a:ext cx="758541" cy="461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C(P)</a:t>
              </a:r>
              <a:endParaRPr lang="en-US" sz="24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383784" y="3957728"/>
              <a:ext cx="1521367" cy="4899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ℍ ⟦P⟧(d)</a:t>
              </a:r>
              <a:endParaRPr lang="en-US" sz="24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917734" y="5420108"/>
              <a:ext cx="2466594" cy="48997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2400" dirty="0" smtClean="0"/>
                <a:t>π</a:t>
              </a:r>
              <a:r>
                <a:rPr lang="en-US" sz="2400" dirty="0" smtClean="0"/>
                <a:t> (𝕃 ⟦C(P)⟧(d))</a:t>
              </a:r>
              <a:endParaRPr lang="en-US" sz="2400" dirty="0"/>
            </a:p>
          </p:txBody>
        </p:sp>
        <p:cxnSp>
          <p:nvCxnSpPr>
            <p:cNvPr id="9" name="Straight Arrow Connector 8"/>
            <p:cNvCxnSpPr>
              <a:stCxn id="5" idx="3"/>
              <a:endCxn id="7" idx="1"/>
            </p:cNvCxnSpPr>
            <p:nvPr/>
          </p:nvCxnSpPr>
          <p:spPr>
            <a:xfrm>
              <a:off x="4817350" y="4202713"/>
              <a:ext cx="2566434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5" idx="2"/>
              <a:endCxn id="6" idx="0"/>
            </p:cNvCxnSpPr>
            <p:nvPr/>
          </p:nvCxnSpPr>
          <p:spPr>
            <a:xfrm rot="16200000" flipH="1">
              <a:off x="4146113" y="4933902"/>
              <a:ext cx="1000715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6" idx="3"/>
              <a:endCxn id="8" idx="1"/>
            </p:cNvCxnSpPr>
            <p:nvPr/>
          </p:nvCxnSpPr>
          <p:spPr>
            <a:xfrm>
              <a:off x="5025741" y="5665094"/>
              <a:ext cx="189199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0"/>
              <a:endCxn id="7" idx="2"/>
            </p:cNvCxnSpPr>
            <p:nvPr/>
          </p:nvCxnSpPr>
          <p:spPr>
            <a:xfrm rot="16200000" flipV="1">
              <a:off x="7661546" y="4930621"/>
              <a:ext cx="972408" cy="65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8189848" y="4685578"/>
              <a:ext cx="3577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⊑</a:t>
              </a:r>
              <a:endPara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>
          <a:xfrm>
            <a:off x="5410200" y="4267200"/>
            <a:ext cx="381000" cy="381000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410200" y="4648200"/>
            <a:ext cx="381000" cy="381000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es it (always) hol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bstract domain  D = Intervals</a:t>
            </a:r>
          </a:p>
          <a:p>
            <a:r>
              <a:rPr lang="en-US" dirty="0" smtClean="0"/>
              <a:t>The initial state is d = 〈 x → [2, 3], y → [-1, 1] 〉</a:t>
            </a:r>
          </a:p>
          <a:p>
            <a:r>
              <a:rPr lang="en-US" dirty="0" smtClean="0"/>
              <a:t>Program P:</a:t>
            </a:r>
          </a:p>
          <a:p>
            <a:pPr algn="ctr">
              <a:buNone/>
            </a:pPr>
            <a:r>
              <a:rPr lang="en-US" dirty="0" smtClean="0">
                <a:latin typeface="Consolas" pitchFamily="49" charset="0"/>
              </a:rPr>
              <a:t>z := (x + y) * y</a:t>
            </a:r>
          </a:p>
          <a:p>
            <a:r>
              <a:rPr lang="en-US" dirty="0" smtClean="0"/>
              <a:t>ℍ ⟦P⟧(d) = d[</a:t>
            </a:r>
            <a:r>
              <a:rPr lang="en-US" dirty="0" smtClean="0">
                <a:latin typeface="Consolas" pitchFamily="49" charset="0"/>
              </a:rPr>
              <a:t>z </a:t>
            </a:r>
            <a:r>
              <a:rPr lang="en-US" dirty="0" smtClean="0"/>
              <a:t>→ 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2</a:t>
            </a:r>
            <a:r>
              <a:rPr lang="en-US" dirty="0" smtClean="0"/>
              <a:t>, 4] ]</a:t>
            </a:r>
          </a:p>
          <a:p>
            <a:pPr lvl="1"/>
            <a:r>
              <a:rPr lang="en-US" dirty="0" smtClean="0"/>
              <a:t>as ([2,3] -1)*-1 = [-1, </a:t>
            </a:r>
            <a:r>
              <a:rPr lang="en-US" dirty="0" smtClean="0">
                <a:solidFill>
                  <a:srgbClr val="FF0000"/>
                </a:solidFill>
              </a:rPr>
              <a:t>-2</a:t>
            </a:r>
            <a:r>
              <a:rPr lang="en-US" dirty="0" smtClean="0"/>
              <a:t>] , ([2,3] +1)*1 = [3,</a:t>
            </a:r>
            <a:r>
              <a:rPr lang="en-US" dirty="0" smtClean="0">
                <a:solidFill>
                  <a:srgbClr val="FF0000"/>
                </a:solidFill>
              </a:rPr>
              <a:t>4</a:t>
            </a:r>
            <a:r>
              <a:rPr lang="en-US" dirty="0" smtClean="0"/>
              <a:t>]</a:t>
            </a:r>
            <a:endParaRPr lang="en-US" dirty="0" smtClean="0">
              <a:latin typeface="Consolas" pitchFamily="49" charset="0"/>
            </a:endParaRPr>
          </a:p>
          <a:p>
            <a:r>
              <a:rPr lang="en-US" dirty="0" smtClean="0"/>
              <a:t>Compiled C(P)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t := x + y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en-US" dirty="0" smtClean="0">
                <a:latin typeface="Consolas" pitchFamily="49" charset="0"/>
              </a:rPr>
              <a:t>z := t * y </a:t>
            </a:r>
          </a:p>
          <a:p>
            <a:r>
              <a:rPr lang="en-US" dirty="0" smtClean="0"/>
              <a:t>𝕃 ⟦C(P)⟧(d) = d[</a:t>
            </a:r>
            <a:r>
              <a:rPr lang="en-US" dirty="0" smtClean="0">
                <a:latin typeface="Consolas" pitchFamily="49" charset="0"/>
              </a:rPr>
              <a:t>t</a:t>
            </a:r>
            <a:r>
              <a:rPr lang="en-US" dirty="0" smtClean="0"/>
              <a:t>→ [1,4], </a:t>
            </a:r>
            <a:r>
              <a:rPr lang="en-US" dirty="0" smtClean="0">
                <a:latin typeface="Consolas" pitchFamily="49" charset="0"/>
              </a:rPr>
              <a:t>z </a:t>
            </a:r>
            <a:r>
              <a:rPr lang="en-US" dirty="0" smtClean="0"/>
              <a:t>→ 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4</a:t>
            </a:r>
            <a:r>
              <a:rPr lang="en-US" dirty="0" smtClean="0"/>
              <a:t>, 4]] </a:t>
            </a:r>
          </a:p>
          <a:p>
            <a:r>
              <a:rPr lang="en-US" dirty="0" smtClean="0"/>
              <a:t>Lost the relation between the two occurrences of </a:t>
            </a:r>
            <a:r>
              <a:rPr lang="en-US" dirty="0" smtClean="0">
                <a:latin typeface="Consolas" pitchFamily="49" charset="0"/>
              </a:rPr>
              <a:t>y</a:t>
            </a:r>
          </a:p>
          <a:p>
            <a:pPr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emeFrancesco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Francesco</Template>
  <TotalTime>7072</TotalTime>
  <Words>1844</Words>
  <Application>Microsoft Office PowerPoint</Application>
  <PresentationFormat>On-screen Show (4:3)</PresentationFormat>
  <Paragraphs>396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ThemeFrancesco</vt:lpstr>
      <vt:lpstr>Visio</vt:lpstr>
      <vt:lpstr>On the relative completeness of bytecode analysis  vs. source code analysis  </vt:lpstr>
      <vt:lpstr>Why static analysis?</vt:lpstr>
      <vt:lpstr>Source level static analysis</vt:lpstr>
      <vt:lpstr>Bytecode static analysis</vt:lpstr>
      <vt:lpstr>Wanted: (Relative) completeness</vt:lpstr>
      <vt:lpstr>Abstract domains</vt:lpstr>
      <vt:lpstr>Abstract domains</vt:lpstr>
      <vt:lpstr>(Strong) Relative completeness</vt:lpstr>
      <vt:lpstr>Does it (always) hold?</vt:lpstr>
      <vt:lpstr>“Lost the relation” </vt:lpstr>
      <vt:lpstr>Refining the analysis</vt:lpstr>
      <vt:lpstr>Weak Relative completeness</vt:lpstr>
      <vt:lpstr>Symbolic domain to improve precision</vt:lpstr>
      <vt:lpstr>Symbolic domain is a necessity</vt:lpstr>
      <vt:lpstr>Expression reconstruction</vt:lpstr>
      <vt:lpstr>Is the Symbolic domain enough?</vt:lpstr>
      <vt:lpstr>Adding assume statements</vt:lpstr>
      <vt:lpstr>The C# compiler and shortcuts</vt:lpstr>
      <vt:lpstr>Possible solutions </vt:lpstr>
      <vt:lpstr>fixed statement and nullness</vt:lpstr>
      <vt:lpstr>Loops: Upwards iterations</vt:lpstr>
      <vt:lpstr>Loops: Downwards iterations</vt:lpstr>
      <vt:lpstr>And at low level?</vt:lpstr>
      <vt:lpstr>    The architecture</vt:lpstr>
      <vt:lpstr>Conclusions </vt:lpstr>
      <vt:lpstr>“Relational” is not enough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the precise analysis of the bytecode</dc:title>
  <dc:creator>Francesco Logozzo</dc:creator>
  <cp:lastModifiedBy>Francesco Logozzo</cp:lastModifiedBy>
  <cp:revision>459</cp:revision>
  <dcterms:created xsi:type="dcterms:W3CDTF">2006-08-16T00:00:00Z</dcterms:created>
  <dcterms:modified xsi:type="dcterms:W3CDTF">2008-04-04T13:11:18Z</dcterms:modified>
</cp:coreProperties>
</file>